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2C86D8" w14:textId="66DA8708" w:rsidR="009B0A71" w:rsidRPr="009D6EE6" w:rsidRDefault="009B0A71" w:rsidP="009B0A71">
      <w:pPr>
        <w:pStyle w:val="a8"/>
        <w:tabs>
          <w:tab w:val="right" w:pos="9923"/>
        </w:tabs>
        <w:ind w:right="-7"/>
        <w:rPr>
          <w:rFonts w:eastAsiaTheme="minorEastAsia" w:cs="Arial"/>
          <w:bCs/>
          <w:i/>
          <w:noProof w:val="0"/>
          <w:sz w:val="32"/>
          <w:lang w:eastAsia="zh-CN"/>
        </w:rPr>
      </w:pPr>
      <w:bookmarkStart w:id="0" w:name="_Toc193024528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31</w:t>
      </w:r>
      <w:r>
        <w:rPr>
          <w:rFonts w:cs="Arial"/>
          <w:bCs/>
          <w:noProof w:val="0"/>
          <w:sz w:val="24"/>
        </w:rPr>
        <w:tab/>
      </w:r>
      <w:r w:rsidRPr="009B0A71">
        <w:rPr>
          <w:rFonts w:cs="Arial"/>
          <w:bCs/>
          <w:noProof w:val="0"/>
          <w:sz w:val="24"/>
        </w:rPr>
        <w:t>R3-26065</w:t>
      </w:r>
      <w:r w:rsidR="009D6EE6">
        <w:rPr>
          <w:rFonts w:eastAsiaTheme="minorEastAsia" w:cs="Arial" w:hint="eastAsia"/>
          <w:bCs/>
          <w:noProof w:val="0"/>
          <w:sz w:val="24"/>
          <w:lang w:eastAsia="zh-CN"/>
        </w:rPr>
        <w:t>7</w:t>
      </w:r>
    </w:p>
    <w:p w14:paraId="693DBE12" w14:textId="77777777" w:rsidR="009B0A71" w:rsidRPr="004C6888" w:rsidRDefault="009B0A71" w:rsidP="009B0A71">
      <w:pPr>
        <w:pStyle w:val="a8"/>
        <w:tabs>
          <w:tab w:val="right" w:pos="9639"/>
        </w:tabs>
        <w:rPr>
          <w:rFonts w:cs="Arial"/>
          <w:bCs/>
          <w:sz w:val="24"/>
          <w:szCs w:val="24"/>
        </w:rPr>
      </w:pPr>
      <w:r w:rsidRPr="00926873">
        <w:rPr>
          <w:rFonts w:cs="Arial"/>
          <w:sz w:val="24"/>
          <w:szCs w:val="24"/>
        </w:rPr>
        <w:t>Gothenburg,</w:t>
      </w:r>
      <w:r w:rsidRPr="002D3BDF">
        <w:rPr>
          <w:rFonts w:cs="Arial"/>
          <w:bCs/>
          <w:noProof w:val="0"/>
          <w:sz w:val="24"/>
        </w:rPr>
        <w:t xml:space="preserve"> </w:t>
      </w:r>
      <w:r w:rsidRPr="00926873">
        <w:rPr>
          <w:rFonts w:cs="Arial"/>
          <w:sz w:val="24"/>
          <w:szCs w:val="24"/>
        </w:rPr>
        <w:t>S</w:t>
      </w:r>
      <w:r>
        <w:rPr>
          <w:rFonts w:cs="Arial"/>
          <w:sz w:val="24"/>
          <w:szCs w:val="24"/>
        </w:rPr>
        <w:t>weden,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09</w:t>
      </w:r>
      <w:r w:rsidRPr="00926873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 13</w:t>
      </w:r>
      <w:r w:rsidRPr="00926873">
        <w:rPr>
          <w:rFonts w:cs="Arial"/>
          <w:sz w:val="24"/>
          <w:szCs w:val="24"/>
          <w:vertAlign w:val="superscript"/>
        </w:rPr>
        <w:t>th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Feb</w:t>
      </w:r>
      <w:r w:rsidRPr="006F67A7">
        <w:rPr>
          <w:rFonts w:cs="Arial"/>
          <w:sz w:val="24"/>
          <w:szCs w:val="24"/>
        </w:rPr>
        <w:t>, 202</w:t>
      </w:r>
      <w:r>
        <w:rPr>
          <w:rFonts w:cs="Arial"/>
          <w:sz w:val="24"/>
          <w:szCs w:val="24"/>
        </w:rPr>
        <w:t>6</w:t>
      </w:r>
    </w:p>
    <w:p w14:paraId="4BD921E0" w14:textId="77777777" w:rsidR="0037119B" w:rsidRPr="009B0A71" w:rsidRDefault="0037119B" w:rsidP="0037119B">
      <w:pPr>
        <w:pStyle w:val="ae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63F56750" w14:textId="39CAC46F" w:rsidR="00FD4272" w:rsidRPr="009B0A71" w:rsidRDefault="00FD4272" w:rsidP="00FD4272">
      <w:pPr>
        <w:pStyle w:val="3GPPHeader"/>
        <w:outlineLvl w:val="0"/>
        <w:rPr>
          <w:rFonts w:ascii="Arial" w:eastAsiaTheme="minorEastAsia" w:hAnsi="Arial" w:cs="Arial"/>
          <w:lang w:eastAsia="zh-CN"/>
        </w:rPr>
      </w:pPr>
      <w:r w:rsidRPr="007E6749">
        <w:rPr>
          <w:rFonts w:ascii="Arial" w:hAnsi="Arial" w:cs="Arial"/>
        </w:rPr>
        <w:t>Agenda Item:</w:t>
      </w:r>
      <w:r w:rsidRPr="007E6749">
        <w:rPr>
          <w:rFonts w:ascii="Arial" w:hAnsi="Arial" w:cs="Arial"/>
        </w:rPr>
        <w:tab/>
      </w:r>
      <w:r w:rsidR="009D6EE6">
        <w:rPr>
          <w:rFonts w:ascii="Arial" w:eastAsiaTheme="minorEastAsia" w:hAnsi="Arial" w:cs="Arial" w:hint="eastAsia"/>
          <w:lang w:eastAsia="zh-CN"/>
        </w:rPr>
        <w:t>9.2.3</w:t>
      </w:r>
    </w:p>
    <w:p w14:paraId="58895934" w14:textId="02A53222" w:rsidR="00FD4272" w:rsidRPr="007E6749" w:rsidRDefault="00FD4272" w:rsidP="00FD4272">
      <w:pPr>
        <w:pStyle w:val="3GPPHeader"/>
        <w:outlineLvl w:val="0"/>
        <w:rPr>
          <w:rFonts w:ascii="Arial" w:hAnsi="Arial" w:cs="Arial"/>
        </w:rPr>
      </w:pPr>
      <w:r w:rsidRPr="007E6749">
        <w:rPr>
          <w:rFonts w:ascii="Arial" w:hAnsi="Arial" w:cs="Arial"/>
        </w:rPr>
        <w:t>Source:</w:t>
      </w:r>
      <w:r w:rsidRPr="007E6749">
        <w:rPr>
          <w:rFonts w:ascii="Arial" w:hAnsi="Arial" w:cs="Arial"/>
        </w:rPr>
        <w:tab/>
        <w:t>Huawei</w:t>
      </w:r>
    </w:p>
    <w:p w14:paraId="2830045F" w14:textId="5E5DADBF" w:rsidR="00FD4272" w:rsidRPr="007E6749" w:rsidRDefault="00FD4272" w:rsidP="00FD4272">
      <w:pPr>
        <w:pStyle w:val="3GPPHeader"/>
        <w:outlineLvl w:val="0"/>
        <w:rPr>
          <w:rFonts w:ascii="Arial" w:hAnsi="Arial" w:cs="Arial"/>
          <w:lang w:val="it-IT"/>
        </w:rPr>
      </w:pPr>
      <w:r w:rsidRPr="007E6749">
        <w:rPr>
          <w:rFonts w:ascii="Arial" w:hAnsi="Arial" w:cs="Arial"/>
          <w:lang w:val="it-IT"/>
        </w:rPr>
        <w:t>Title:</w:t>
      </w:r>
      <w:r w:rsidRPr="007E6749">
        <w:rPr>
          <w:rFonts w:ascii="Arial" w:hAnsi="Arial" w:cs="Arial"/>
          <w:lang w:val="it-IT"/>
        </w:rPr>
        <w:tab/>
      </w:r>
      <w:r w:rsidR="009B0A71" w:rsidRPr="009B0A71">
        <w:rPr>
          <w:rFonts w:ascii="Arial" w:hAnsi="Arial" w:cs="Arial"/>
          <w:lang w:val="en-GB"/>
        </w:rPr>
        <w:t>Summary of the offline discussion on Rel-20 Ambient IoT WI</w:t>
      </w:r>
    </w:p>
    <w:p w14:paraId="55247A3D" w14:textId="537CAA30" w:rsidR="00FD4272" w:rsidRPr="009B0A71" w:rsidRDefault="00FD4272" w:rsidP="00FD4272">
      <w:pPr>
        <w:pStyle w:val="3GPPHeader"/>
        <w:outlineLvl w:val="0"/>
        <w:rPr>
          <w:rFonts w:ascii="Arial" w:eastAsiaTheme="minorEastAsia" w:hAnsi="Arial" w:cs="Arial"/>
          <w:lang w:eastAsia="zh-CN"/>
        </w:rPr>
      </w:pPr>
      <w:r w:rsidRPr="007E6749">
        <w:rPr>
          <w:rFonts w:ascii="Arial" w:hAnsi="Arial" w:cs="Arial"/>
        </w:rPr>
        <w:t>Document for:</w:t>
      </w:r>
      <w:r w:rsidRPr="007E6749">
        <w:rPr>
          <w:rFonts w:ascii="Arial" w:hAnsi="Arial" w:cs="Arial"/>
        </w:rPr>
        <w:tab/>
      </w:r>
      <w:r w:rsidR="009B0A71">
        <w:rPr>
          <w:rFonts w:ascii="Arial" w:eastAsiaTheme="minorEastAsia" w:hAnsi="Arial" w:cs="Arial" w:hint="eastAsia"/>
          <w:lang w:eastAsia="zh-CN"/>
        </w:rPr>
        <w:t>Agreement</w:t>
      </w:r>
    </w:p>
    <w:p w14:paraId="73726C2B" w14:textId="2C7C7AEA" w:rsidR="00FD4272" w:rsidRPr="007E6749" w:rsidRDefault="00FD4272" w:rsidP="009C2597">
      <w:pPr>
        <w:pStyle w:val="10"/>
        <w:numPr>
          <w:ilvl w:val="0"/>
          <w:numId w:val="48"/>
        </w:numPr>
        <w:rPr>
          <w:rFonts w:cs="Arial"/>
        </w:rPr>
      </w:pPr>
      <w:r w:rsidRPr="007E6749">
        <w:rPr>
          <w:rFonts w:cs="Arial"/>
        </w:rPr>
        <w:t>Introduction</w:t>
      </w:r>
    </w:p>
    <w:p w14:paraId="62241CEB" w14:textId="77777777" w:rsidR="009D6EE6" w:rsidRDefault="009B0A71" w:rsidP="00A83AC0">
      <w:pPr>
        <w:rPr>
          <w:rFonts w:ascii="Calibri" w:eastAsia="宋体" w:hAnsi="Calibri" w:cs="Calibri"/>
          <w:lang w:eastAsia="zh-CN"/>
        </w:rPr>
      </w:pPr>
      <w:r w:rsidRPr="009C2597">
        <w:rPr>
          <w:rFonts w:ascii="Calibri" w:eastAsia="宋体" w:hAnsi="Calibri" w:cs="Calibri"/>
          <w:lang w:eastAsia="zh-CN"/>
        </w:rPr>
        <w:t xml:space="preserve">This paper provides the summary of the offline discussion on </w:t>
      </w:r>
      <w:r w:rsidR="009D6EE6">
        <w:rPr>
          <w:rFonts w:ascii="Calibri" w:eastAsia="宋体" w:hAnsi="Calibri" w:cs="Calibri" w:hint="eastAsia"/>
          <w:lang w:eastAsia="zh-CN"/>
        </w:rPr>
        <w:t>the following CB:</w:t>
      </w:r>
    </w:p>
    <w:p w14:paraId="19C358B3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CB: # 12_R19AmbientIoT</w:t>
      </w:r>
    </w:p>
    <w:p w14:paraId="762E7E33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- Further discuss 0111/0112, 0155, 0156, and 0157</w:t>
      </w:r>
    </w:p>
    <w:p w14:paraId="70AC6D0D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- Check CR details, if agreeable</w:t>
      </w:r>
    </w:p>
    <w:p w14:paraId="21E075C0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color w:val="000000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color w:val="000000"/>
          <w:sz w:val="18"/>
          <w:szCs w:val="24"/>
          <w:lang w:val="en-US"/>
        </w:rPr>
        <w:t>(moderator - Huawei)</w:t>
      </w:r>
    </w:p>
    <w:p w14:paraId="07ACB10D" w14:textId="21895884" w:rsidR="00A83AC0" w:rsidRPr="009C2597" w:rsidRDefault="00A83AC0" w:rsidP="00A83AC0">
      <w:pPr>
        <w:rPr>
          <w:rFonts w:ascii="Calibri" w:eastAsia="宋体" w:hAnsi="Calibri" w:cs="Calibri"/>
          <w:lang w:eastAsia="zh-CN"/>
        </w:rPr>
      </w:pPr>
    </w:p>
    <w:p w14:paraId="77A0C538" w14:textId="7FAA3E1F" w:rsidR="00FD4272" w:rsidRPr="007E6749" w:rsidRDefault="00FD4272" w:rsidP="009C2597">
      <w:pPr>
        <w:pStyle w:val="10"/>
        <w:numPr>
          <w:ilvl w:val="0"/>
          <w:numId w:val="48"/>
        </w:numPr>
        <w:rPr>
          <w:rFonts w:cs="Arial"/>
        </w:rPr>
      </w:pPr>
      <w:bookmarkStart w:id="2" w:name="OLE_LINK1"/>
      <w:bookmarkStart w:id="3" w:name="OLE_LINK2"/>
      <w:r w:rsidRPr="007E6749">
        <w:rPr>
          <w:rFonts w:cs="Arial"/>
        </w:rPr>
        <w:t>For the Chairman’s Notes</w:t>
      </w:r>
    </w:p>
    <w:p w14:paraId="6DBAEA3B" w14:textId="07198318" w:rsidR="00FD4272" w:rsidRPr="008D0347" w:rsidRDefault="00EB673E" w:rsidP="001551A2">
      <w:pPr>
        <w:rPr>
          <w:rFonts w:ascii="Calibri" w:eastAsia="宋体" w:hAnsi="Calibri" w:cs="Calibri"/>
          <w:lang w:eastAsia="zh-CN"/>
        </w:rPr>
      </w:pPr>
      <w:r w:rsidRPr="008D0347">
        <w:rPr>
          <w:rFonts w:ascii="Calibri" w:eastAsia="宋体" w:hAnsi="Calibri" w:cs="Calibri" w:hint="eastAsia"/>
          <w:color w:val="008000"/>
          <w:lang w:eastAsia="zh-CN"/>
        </w:rPr>
        <w:t xml:space="preserve">Agree </w:t>
      </w:r>
      <w:r w:rsidR="008D0347" w:rsidRPr="008D0347">
        <w:rPr>
          <w:rFonts w:ascii="Calibri" w:eastAsia="宋体" w:hAnsi="Calibri" w:cs="Calibri"/>
          <w:color w:val="008000"/>
          <w:lang w:eastAsia="zh-CN"/>
        </w:rPr>
        <w:t>R3-260672</w:t>
      </w:r>
      <w:r w:rsidRPr="008D0347">
        <w:rPr>
          <w:rFonts w:ascii="Calibri" w:eastAsia="宋体" w:hAnsi="Calibri" w:cs="Calibri" w:hint="eastAsia"/>
          <w:color w:val="008000"/>
          <w:lang w:eastAsia="zh-CN"/>
        </w:rPr>
        <w:t xml:space="preserve"> rev of R3-260111</w:t>
      </w:r>
      <w:r w:rsidRPr="008D0347">
        <w:rPr>
          <w:rFonts w:ascii="Calibri" w:eastAsia="宋体" w:hAnsi="Calibri" w:cs="Calibri" w:hint="eastAsia"/>
          <w:lang w:eastAsia="zh-CN"/>
        </w:rPr>
        <w:t>, to add more failure cases and introduce new Cause value.</w:t>
      </w:r>
      <w:r w:rsidR="00A74629">
        <w:rPr>
          <w:rFonts w:ascii="Calibri" w:eastAsia="宋体" w:hAnsi="Calibri" w:cs="Calibri" w:hint="eastAsia"/>
          <w:lang w:eastAsia="zh-CN"/>
        </w:rPr>
        <w:t xml:space="preserve"> </w:t>
      </w:r>
      <w:r w:rsidR="00A74629">
        <w:rPr>
          <w:rFonts w:ascii="Calibri" w:eastAsia="宋体" w:hAnsi="Calibri" w:cs="Calibri"/>
          <w:lang w:eastAsia="zh-CN"/>
        </w:rPr>
        <w:t>C</w:t>
      </w:r>
      <w:r w:rsidR="00A74629">
        <w:rPr>
          <w:rFonts w:ascii="Calibri" w:eastAsia="宋体" w:hAnsi="Calibri" w:cs="Calibri" w:hint="eastAsia"/>
          <w:lang w:eastAsia="zh-CN"/>
        </w:rPr>
        <w:t>hange the new procedural text to</w:t>
      </w:r>
      <w:r w:rsidR="00A74629" w:rsidRPr="00A74629">
        <w:rPr>
          <w:rFonts w:ascii="Calibri" w:eastAsia="宋体" w:hAnsi="Calibri" w:cs="Calibri"/>
          <w:lang w:eastAsia="zh-CN"/>
        </w:rPr>
        <w:t>: “</w:t>
      </w:r>
      <w:r w:rsidR="00A74629">
        <w:rPr>
          <w:rFonts w:ascii="Calibri" w:eastAsia="宋体" w:hAnsi="Calibri" w:cs="Calibri" w:hint="eastAsia"/>
          <w:lang w:eastAsia="zh-CN"/>
        </w:rPr>
        <w:t>o</w:t>
      </w:r>
      <w:r w:rsidR="00A74629" w:rsidRPr="00A74629">
        <w:rPr>
          <w:rFonts w:ascii="Calibri" w:eastAsia="宋体" w:hAnsi="Calibri" w:cs="Calibri"/>
          <w:lang w:eastAsia="zh-CN"/>
        </w:rPr>
        <w:t xml:space="preserve">r it </w:t>
      </w:r>
      <w:r w:rsidR="00A74629">
        <w:rPr>
          <w:rFonts w:ascii="Calibri" w:eastAsia="宋体" w:hAnsi="Calibri" w:cs="Calibri" w:hint="eastAsia"/>
          <w:lang w:eastAsia="zh-CN"/>
        </w:rPr>
        <w:t>does</w:t>
      </w:r>
      <w:r w:rsidR="00A74629" w:rsidRPr="00A74629">
        <w:rPr>
          <w:rFonts w:ascii="Calibri" w:eastAsia="宋体" w:hAnsi="Calibri" w:cs="Calibri"/>
          <w:lang w:eastAsia="zh-CN"/>
        </w:rPr>
        <w:t xml:space="preserve"> not receive the A-IoT NAS response from the A-IoT device.”</w:t>
      </w:r>
    </w:p>
    <w:p w14:paraId="360732A6" w14:textId="3198EFC4" w:rsidR="00EB673E" w:rsidRDefault="00EB673E" w:rsidP="001551A2">
      <w:pPr>
        <w:rPr>
          <w:rFonts w:ascii="Calibri" w:eastAsia="宋体" w:hAnsi="Calibri" w:cs="Calibri"/>
          <w:lang w:eastAsia="zh-CN"/>
        </w:rPr>
      </w:pPr>
      <w:r w:rsidRPr="008D0347">
        <w:rPr>
          <w:rFonts w:ascii="Calibri" w:eastAsia="宋体" w:hAnsi="Calibri" w:cs="Calibri"/>
          <w:color w:val="008000"/>
          <w:lang w:eastAsia="zh-CN"/>
        </w:rPr>
        <w:t>A</w:t>
      </w:r>
      <w:r w:rsidRPr="008D0347">
        <w:rPr>
          <w:rFonts w:ascii="Calibri" w:eastAsia="宋体" w:hAnsi="Calibri" w:cs="Calibri" w:hint="eastAsia"/>
          <w:color w:val="008000"/>
          <w:lang w:eastAsia="zh-CN"/>
        </w:rPr>
        <w:t xml:space="preserve">gree </w:t>
      </w:r>
      <w:r w:rsidR="008D0347" w:rsidRPr="008D0347">
        <w:rPr>
          <w:rFonts w:ascii="Calibri" w:eastAsia="宋体" w:hAnsi="Calibri" w:cs="Calibri"/>
          <w:color w:val="008000"/>
          <w:lang w:eastAsia="zh-CN"/>
        </w:rPr>
        <w:t>R3-260</w:t>
      </w:r>
      <w:r w:rsidR="008D0347" w:rsidRPr="008D0347">
        <w:rPr>
          <w:rFonts w:ascii="Calibri" w:eastAsia="宋体" w:hAnsi="Calibri" w:cs="Calibri" w:hint="eastAsia"/>
          <w:color w:val="008000"/>
          <w:lang w:eastAsia="zh-CN"/>
        </w:rPr>
        <w:t>654</w:t>
      </w:r>
      <w:r w:rsidRPr="008D0347">
        <w:rPr>
          <w:rFonts w:ascii="Calibri" w:eastAsia="宋体" w:hAnsi="Calibri" w:cs="Calibri" w:hint="eastAsia"/>
          <w:color w:val="008000"/>
          <w:lang w:eastAsia="zh-CN"/>
        </w:rPr>
        <w:t xml:space="preserve"> rev of </w:t>
      </w:r>
      <w:r w:rsidRPr="008D0347">
        <w:rPr>
          <w:rFonts w:ascii="Calibri" w:eastAsia="宋体" w:hAnsi="Calibri" w:cs="Calibri"/>
          <w:color w:val="008000"/>
          <w:lang w:eastAsia="zh-CN"/>
        </w:rPr>
        <w:t>R3-260156</w:t>
      </w:r>
      <w:r>
        <w:rPr>
          <w:rFonts w:ascii="Calibri" w:eastAsia="宋体" w:hAnsi="Calibri" w:cs="Calibri" w:hint="eastAsia"/>
          <w:lang w:eastAsia="zh-CN"/>
        </w:rPr>
        <w:t xml:space="preserve">, </w:t>
      </w:r>
      <w:r w:rsidR="008D0347">
        <w:rPr>
          <w:rFonts w:ascii="Calibri" w:eastAsia="宋体" w:hAnsi="Calibri" w:cs="Calibri" w:hint="eastAsia"/>
          <w:lang w:eastAsia="zh-CN"/>
        </w:rPr>
        <w:t>to adopt same solution as RAN2</w:t>
      </w:r>
      <w:r>
        <w:rPr>
          <w:rFonts w:ascii="Calibri" w:eastAsia="宋体" w:hAnsi="Calibri" w:cs="Calibri" w:hint="eastAsia"/>
          <w:lang w:eastAsia="zh-CN"/>
        </w:rPr>
        <w:t>.</w:t>
      </w:r>
    </w:p>
    <w:p w14:paraId="2A92B878" w14:textId="4EC1CA1C" w:rsidR="007A469F" w:rsidRDefault="007A469F" w:rsidP="001551A2">
      <w:pPr>
        <w:rPr>
          <w:rFonts w:ascii="Calibri" w:eastAsia="宋体" w:hAnsi="Calibri" w:cs="Calibri" w:hint="eastAsia"/>
          <w:lang w:eastAsia="zh-CN"/>
        </w:rPr>
      </w:pPr>
      <w:r>
        <w:rPr>
          <w:rFonts w:ascii="Calibri" w:eastAsia="宋体" w:hAnsi="Calibri" w:cs="Calibri" w:hint="eastAsia"/>
          <w:lang w:eastAsia="zh-CN"/>
        </w:rPr>
        <w:t xml:space="preserve">Note the following papers: </w:t>
      </w:r>
      <w:r w:rsidRPr="007A469F">
        <w:rPr>
          <w:rFonts w:ascii="Calibri" w:eastAsia="宋体" w:hAnsi="Calibri" w:cs="Calibri"/>
          <w:lang w:eastAsia="zh-CN"/>
        </w:rPr>
        <w:t>R3-260112</w:t>
      </w:r>
      <w:r>
        <w:rPr>
          <w:rFonts w:ascii="Calibri" w:eastAsia="宋体" w:hAnsi="Calibri" w:cs="Calibri" w:hint="eastAsia"/>
          <w:lang w:eastAsia="zh-CN"/>
        </w:rPr>
        <w:t xml:space="preserve">, </w:t>
      </w:r>
      <w:r w:rsidRPr="007A469F">
        <w:rPr>
          <w:rFonts w:ascii="Calibri" w:eastAsia="宋体" w:hAnsi="Calibri" w:cs="Calibri"/>
          <w:lang w:eastAsia="zh-CN"/>
        </w:rPr>
        <w:t>R3-260155</w:t>
      </w:r>
      <w:r>
        <w:rPr>
          <w:rFonts w:ascii="Calibri" w:eastAsia="宋体" w:hAnsi="Calibri" w:cs="Calibri" w:hint="eastAsia"/>
          <w:lang w:eastAsia="zh-CN"/>
        </w:rPr>
        <w:t xml:space="preserve">, </w:t>
      </w:r>
      <w:r w:rsidRPr="007A469F">
        <w:rPr>
          <w:rFonts w:ascii="Calibri" w:eastAsia="宋体" w:hAnsi="Calibri" w:cs="Calibri"/>
          <w:lang w:eastAsia="zh-CN"/>
        </w:rPr>
        <w:t>R3-260157</w:t>
      </w:r>
    </w:p>
    <w:p w14:paraId="36B8C10F" w14:textId="0EC3A6F8" w:rsidR="00006AA0" w:rsidRPr="009C2597" w:rsidRDefault="00006AA0" w:rsidP="009C2597">
      <w:pPr>
        <w:pStyle w:val="10"/>
        <w:numPr>
          <w:ilvl w:val="0"/>
          <w:numId w:val="48"/>
        </w:numPr>
        <w:rPr>
          <w:rFonts w:cs="Arial"/>
        </w:rPr>
      </w:pPr>
      <w:r w:rsidRPr="00FD4272">
        <w:rPr>
          <w:rFonts w:cs="Arial"/>
        </w:rPr>
        <w:t>Discussion</w:t>
      </w:r>
    </w:p>
    <w:p w14:paraId="5830A95E" w14:textId="47EC6828" w:rsidR="009C2597" w:rsidRDefault="00E205EA" w:rsidP="009C2597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Command Failure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706AE" w14:paraId="57A3D35B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703C73F" w14:textId="77777777" w:rsidR="009D6EE6" w:rsidRPr="00905160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7" w:history="1">
              <w:r w:rsidR="009D6EE6" w:rsidRPr="00905160">
                <w:rPr>
                  <w:rFonts w:cs="Calibri"/>
                </w:rPr>
                <w:t>R3-26011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6FF8997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command failure in A-IoT (Xiaomi, Huawei, CATT, Samsung, CMCC, ZTE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44E2732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2r, TS 38.413 v19.1.0, Rel-19, Cat. F</w:t>
            </w:r>
          </w:p>
          <w:p w14:paraId="35426BA0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k: Not convinced that Case A is a failure.</w:t>
            </w:r>
          </w:p>
          <w:p w14:paraId="5027B762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E///: gNB cannot check the response</w:t>
            </w:r>
          </w:p>
          <w:p w14:paraId="1EB317C6" w14:textId="77777777" w:rsidR="009D6EE6" w:rsidRPr="000C60EC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HW: No NAS response is always a failure case.</w:t>
            </w:r>
          </w:p>
        </w:tc>
      </w:tr>
      <w:tr w:rsidR="009D6EE6" w:rsidRPr="006706AE" w14:paraId="6D377B7A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F02E63" w14:textId="77777777" w:rsidR="009D6EE6" w:rsidRPr="006A5B19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  <w:highlight w:val="yellow"/>
              </w:rPr>
            </w:pPr>
            <w:hyperlink r:id="rId8" w:history="1">
              <w:r w:rsidR="009D6EE6" w:rsidRPr="006A5B19">
                <w:rPr>
                  <w:rFonts w:cs="Calibri"/>
                  <w:highlight w:val="yellow"/>
                </w:rPr>
                <w:t>R3-260112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3306E20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command failure in A-IoT (Xiaomi, Huawei, CATT, Samsung, CMCC, ZTE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3FD7327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draftCR</w:t>
            </w:r>
          </w:p>
        </w:tc>
      </w:tr>
    </w:tbl>
    <w:p w14:paraId="37B5826B" w14:textId="77777777" w:rsidR="009D6EE6" w:rsidRDefault="009D6EE6" w:rsidP="009D6EE6">
      <w:pPr>
        <w:rPr>
          <w:rFonts w:ascii="Calibri" w:eastAsia="宋体" w:hAnsi="Calibri" w:cs="Calibri"/>
          <w:lang w:eastAsia="zh-CN"/>
        </w:rPr>
      </w:pPr>
    </w:p>
    <w:p w14:paraId="291ABAE6" w14:textId="517DDF00" w:rsidR="00C03871" w:rsidRDefault="00C03871" w:rsidP="009D6EE6">
      <w:pPr>
        <w:rPr>
          <w:rFonts w:ascii="Calibri" w:eastAsia="宋体" w:hAnsi="Calibri" w:cs="Calibri"/>
          <w:lang w:eastAsia="zh-CN"/>
        </w:rPr>
      </w:pPr>
      <w:r w:rsidRPr="00C03871">
        <w:rPr>
          <w:rFonts w:ascii="Calibri" w:eastAsia="宋体" w:hAnsi="Calibri" w:cs="Calibri"/>
          <w:highlight w:val="cyan"/>
          <w:lang w:eastAsia="zh-CN"/>
        </w:rPr>
        <w:t>S</w:t>
      </w:r>
      <w:r w:rsidRPr="00C03871">
        <w:rPr>
          <w:rFonts w:ascii="Calibri" w:eastAsia="宋体" w:hAnsi="Calibri" w:cs="Calibri" w:hint="eastAsia"/>
          <w:highlight w:val="cyan"/>
          <w:lang w:eastAsia="zh-CN"/>
        </w:rPr>
        <w:t>tage 3:</w:t>
      </w:r>
    </w:p>
    <w:p w14:paraId="53DCBC51" w14:textId="613D513F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drawing>
          <wp:inline distT="0" distB="0" distL="0" distR="0" wp14:anchorId="0862D8FF" wp14:editId="6F5281D3">
            <wp:extent cx="6122035" cy="6019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6F7D9" w14:textId="0BF063ED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lastRenderedPageBreak/>
        <w:drawing>
          <wp:inline distT="0" distB="0" distL="0" distR="0" wp14:anchorId="20362E5A" wp14:editId="515829E7">
            <wp:extent cx="6122035" cy="1877060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79AF6" w14:textId="278E75A5" w:rsidR="00FF2FD7" w:rsidRPr="008602CF" w:rsidRDefault="008602CF" w:rsidP="009D6EE6">
      <w:pPr>
        <w:rPr>
          <w:rFonts w:ascii="Calibri" w:eastAsia="宋体" w:hAnsi="Calibri" w:cs="Calibri"/>
          <w:color w:val="00B050"/>
          <w:lang w:eastAsia="zh-CN"/>
        </w:rPr>
      </w:pPr>
      <w:r w:rsidRPr="008602CF">
        <w:rPr>
          <w:rFonts w:ascii="Calibri" w:eastAsia="宋体" w:hAnsi="Calibri" w:cs="Calibri"/>
          <w:color w:val="00B050"/>
          <w:lang w:eastAsia="zh-CN"/>
        </w:rPr>
        <w:t>C</w:t>
      </w:r>
      <w:r w:rsidRPr="008602CF">
        <w:rPr>
          <w:rFonts w:ascii="Calibri" w:eastAsia="宋体" w:hAnsi="Calibri" w:cs="Calibri" w:hint="eastAsia"/>
          <w:color w:val="00B050"/>
          <w:lang w:eastAsia="zh-CN"/>
        </w:rPr>
        <w:t xml:space="preserve">hange it to: </w:t>
      </w:r>
      <w:r w:rsidRPr="008602CF">
        <w:rPr>
          <w:rFonts w:ascii="Calibri" w:eastAsia="宋体" w:hAnsi="Calibri" w:cs="Calibri"/>
          <w:color w:val="00B050"/>
          <w:lang w:eastAsia="zh-CN"/>
        </w:rPr>
        <w:t>“O</w:t>
      </w:r>
      <w:r w:rsidRPr="008602CF">
        <w:rPr>
          <w:rFonts w:ascii="Calibri" w:eastAsia="宋体" w:hAnsi="Calibri" w:cs="Calibri" w:hint="eastAsia"/>
          <w:color w:val="00B050"/>
          <w:lang w:eastAsia="zh-CN"/>
        </w:rPr>
        <w:t>r it does not receive the A-IoT NAS response from the A-IoT device.</w:t>
      </w:r>
      <w:r w:rsidRPr="008602CF">
        <w:rPr>
          <w:rFonts w:ascii="Calibri" w:eastAsia="宋体" w:hAnsi="Calibri" w:cs="Calibri"/>
          <w:color w:val="00B050"/>
          <w:lang w:eastAsia="zh-CN"/>
        </w:rPr>
        <w:t>”</w:t>
      </w:r>
    </w:p>
    <w:p w14:paraId="1494B8DF" w14:textId="7C48AE7F" w:rsidR="00C03871" w:rsidRPr="00C03871" w:rsidRDefault="00C03871" w:rsidP="009D6EE6">
      <w:pPr>
        <w:rPr>
          <w:rFonts w:ascii="Calibri" w:eastAsia="宋体" w:hAnsi="Calibri" w:cs="Calibri"/>
          <w:highlight w:val="cyan"/>
          <w:lang w:eastAsia="zh-CN"/>
        </w:rPr>
      </w:pPr>
      <w:r w:rsidRPr="00C03871">
        <w:rPr>
          <w:rFonts w:ascii="Calibri" w:eastAsia="宋体" w:hAnsi="Calibri" w:cs="Calibri" w:hint="eastAsia"/>
          <w:highlight w:val="cyan"/>
          <w:lang w:eastAsia="zh-CN"/>
        </w:rPr>
        <w:t>Stage 2:</w:t>
      </w:r>
    </w:p>
    <w:p w14:paraId="43938276" w14:textId="33690279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drawing>
          <wp:inline distT="0" distB="0" distL="0" distR="0" wp14:anchorId="5E90B8DE" wp14:editId="1F835641">
            <wp:extent cx="4415635" cy="1309439"/>
            <wp:effectExtent l="0" t="0" r="444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51064" cy="131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1EF32" w14:textId="718883D0" w:rsidR="00C03871" w:rsidRPr="00C03871" w:rsidRDefault="008602CF" w:rsidP="009D6EE6">
      <w:pPr>
        <w:rPr>
          <w:rFonts w:ascii="Calibri" w:eastAsia="宋体" w:hAnsi="Calibri" w:cs="Calibri"/>
          <w:lang w:val="en-US" w:eastAsia="zh-CN"/>
        </w:rPr>
      </w:pPr>
      <w:r>
        <w:rPr>
          <w:rFonts w:ascii="Calibri" w:eastAsia="宋体" w:hAnsi="Calibri" w:cs="Calibri" w:hint="eastAsia"/>
          <w:lang w:val="en-US" w:eastAsia="zh-CN"/>
        </w:rPr>
        <w:t>==&gt;no need to have stage2.</w:t>
      </w:r>
    </w:p>
    <w:p w14:paraId="557A5D69" w14:textId="77777777" w:rsidR="000B5525" w:rsidRPr="00E205EA" w:rsidRDefault="000B5525" w:rsidP="000B5525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E205EA">
        <w:rPr>
          <w:rFonts w:hint="eastAsia"/>
          <w:sz w:val="28"/>
          <w:szCs w:val="28"/>
        </w:rPr>
        <w:t>Inclusion of Security parameter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0B5525" w:rsidRPr="00D81E51" w14:paraId="66231C77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E740A" w14:textId="77777777" w:rsidR="000B5525" w:rsidRPr="00D81E51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2" w:history="1">
              <w:r w:rsidR="000B5525" w:rsidRPr="00D81E51">
                <w:rPr>
                  <w:rFonts w:cs="Calibri"/>
                </w:rPr>
                <w:t>R3-260156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68258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Correction on the inclusion of security parameter for A-IoT (Huawei, China Telecom, China Unicom, CATT, CMCC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3343A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CR1415r, TS 38.413 v19.1.0, Rel-19, Cat. F</w:t>
            </w:r>
          </w:p>
          <w:p w14:paraId="4CC748C5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- add Nokia, ZTE</w:t>
            </w:r>
            <w:r>
              <w:rPr>
                <w:rFonts w:cs="Calibri"/>
              </w:rPr>
              <w:t>, Samsung</w:t>
            </w:r>
            <w:r w:rsidRPr="00D81E51">
              <w:rPr>
                <w:rFonts w:cs="Calibri"/>
              </w:rPr>
              <w:t xml:space="preserve"> co-source</w:t>
            </w:r>
          </w:p>
          <w:p w14:paraId="143F9425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  <w:color w:val="000000"/>
              </w:rPr>
            </w:pPr>
            <w:r w:rsidRPr="00D81E51">
              <w:rPr>
                <w:rFonts w:cs="Calibri"/>
              </w:rPr>
              <w:t xml:space="preserve">Rev in </w:t>
            </w:r>
            <w:hyperlink r:id="rId13" w:history="1">
              <w:r w:rsidRPr="00D81E51">
                <w:rPr>
                  <w:rStyle w:val="af"/>
                  <w:rFonts w:cs="Calibri"/>
                </w:rPr>
                <w:t>R3-260654</w:t>
              </w:r>
            </w:hyperlink>
          </w:p>
        </w:tc>
      </w:tr>
    </w:tbl>
    <w:p w14:paraId="6C07F6F1" w14:textId="77777777" w:rsidR="000B5525" w:rsidRDefault="000B5525" w:rsidP="000B5525">
      <w:pPr>
        <w:rPr>
          <w:rFonts w:ascii="Calibri" w:eastAsia="宋体" w:hAnsi="Calibri" w:cs="Calibri"/>
          <w:lang w:eastAsia="zh-CN"/>
        </w:rPr>
      </w:pPr>
    </w:p>
    <w:p w14:paraId="0899631B" w14:textId="77777777" w:rsidR="000B5525" w:rsidRPr="00187926" w:rsidRDefault="000B5525" w:rsidP="000B5525">
      <w:pPr>
        <w:rPr>
          <w:rFonts w:ascii="Calibri" w:eastAsia="宋体" w:hAnsi="Calibri" w:cs="Calibri"/>
          <w:b/>
          <w:bCs/>
          <w:lang w:eastAsia="zh-CN"/>
        </w:rPr>
      </w:pPr>
      <w:r w:rsidRPr="00187926">
        <w:rPr>
          <w:rFonts w:ascii="Calibri" w:eastAsia="宋体" w:hAnsi="Calibri" w:cs="Calibri"/>
          <w:b/>
          <w:bCs/>
          <w:highlight w:val="yellow"/>
          <w:lang w:eastAsia="zh-CN"/>
        </w:rPr>
        <w:t>W</w:t>
      </w: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ich solution to go?</w:t>
      </w:r>
    </w:p>
    <w:p w14:paraId="7F7BB77B" w14:textId="77777777" w:rsidR="000B5525" w:rsidRPr="00187926" w:rsidRDefault="000B5525" w:rsidP="000B5525">
      <w:pPr>
        <w:pStyle w:val="afc"/>
        <w:numPr>
          <w:ilvl w:val="0"/>
          <w:numId w:val="64"/>
        </w:numPr>
        <w:rPr>
          <w:rFonts w:ascii="Calibri" w:eastAsia="宋体" w:hAnsi="Calibri" w:cs="Calibri"/>
        </w:rPr>
      </w:pPr>
      <w:r w:rsidRPr="00187926">
        <w:rPr>
          <w:rFonts w:ascii="Calibri" w:eastAsia="宋体" w:hAnsi="Calibri" w:cs="Calibri" w:hint="eastAsia"/>
        </w:rPr>
        <w:t>Solution 1: use same solution as RAN2, i.e. IE optionally included, with description to clarify that in this version of spec, this IE shall be included.</w:t>
      </w:r>
    </w:p>
    <w:p w14:paraId="483ADE1F" w14:textId="77777777" w:rsidR="000B5525" w:rsidRPr="00187926" w:rsidRDefault="000B5525" w:rsidP="000B5525">
      <w:pPr>
        <w:pStyle w:val="afc"/>
        <w:numPr>
          <w:ilvl w:val="0"/>
          <w:numId w:val="64"/>
        </w:numPr>
        <w:rPr>
          <w:rFonts w:ascii="Calibri" w:eastAsia="宋体" w:hAnsi="Calibri" w:cs="Calibri"/>
          <w:lang w:val="en-GB"/>
        </w:rPr>
      </w:pPr>
      <w:r w:rsidRPr="00187926">
        <w:rPr>
          <w:rFonts w:ascii="Calibri" w:eastAsia="宋体" w:hAnsi="Calibri" w:cs="Calibri" w:hint="eastAsia"/>
        </w:rPr>
        <w:t xml:space="preserve">Solution 2: </w:t>
      </w:r>
      <w:r w:rsidRPr="00187926">
        <w:rPr>
          <w:rFonts w:ascii="Calibri" w:eastAsia="宋体" w:hAnsi="Calibri" w:cs="Calibri"/>
        </w:rPr>
        <w:t>include</w:t>
      </w:r>
      <w:r w:rsidRPr="00187926">
        <w:rPr>
          <w:rFonts w:ascii="Calibri" w:eastAsia="宋体" w:hAnsi="Calibri" w:cs="Calibri" w:hint="eastAsia"/>
        </w:rPr>
        <w:t xml:space="preserve"> the security parameter as </w:t>
      </w:r>
      <w:r w:rsidRPr="00187926">
        <w:rPr>
          <w:rFonts w:ascii="Calibri" w:eastAsia="宋体" w:hAnsi="Calibri" w:cs="Calibri"/>
        </w:rPr>
        <w:t>mandatory</w:t>
      </w:r>
      <w:r w:rsidRPr="00187926">
        <w:rPr>
          <w:rFonts w:ascii="Calibri" w:eastAsia="宋体" w:hAnsi="Calibri" w:cs="Calibri" w:hint="eastAsia"/>
        </w:rPr>
        <w:t xml:space="preserve"> IE, without procedural text.</w:t>
      </w:r>
    </w:p>
    <w:p w14:paraId="05B92F28" w14:textId="77777777" w:rsidR="00187926" w:rsidRPr="000B5525" w:rsidRDefault="00187926" w:rsidP="009D6EE6">
      <w:pPr>
        <w:rPr>
          <w:rFonts w:ascii="Calibri" w:eastAsia="宋体" w:hAnsi="Calibri" w:cs="Calibri"/>
          <w:lang w:eastAsia="zh-CN"/>
        </w:rPr>
      </w:pPr>
    </w:p>
    <w:p w14:paraId="55E7D401" w14:textId="7BA2B367" w:rsidR="00E205EA" w:rsidRDefault="00E205EA" w:rsidP="00E205EA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NG Setup Failure due to PLMN info missing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A5B19" w14:paraId="0F1336B2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FC1E50" w14:textId="77777777" w:rsidR="009D6EE6" w:rsidRPr="000C60EC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4" w:history="1">
              <w:r w:rsidR="009D6EE6" w:rsidRPr="000C60EC">
                <w:rPr>
                  <w:rFonts w:cs="Calibri"/>
                </w:rPr>
                <w:t>R3-260154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23AC1E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nsideration on A-IoT Supported PLMN by the gNB (Huawei, China Telecom, China Unicom, Xiaomi, CMCC, Lenovo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48ED88F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discussion</w:t>
            </w:r>
          </w:p>
          <w:p w14:paraId="0716C1BD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ted</w:t>
            </w:r>
          </w:p>
        </w:tc>
      </w:tr>
      <w:tr w:rsidR="009D6EE6" w:rsidRPr="006A5B19" w14:paraId="3F16D7F2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2605A1" w14:textId="77777777" w:rsidR="009D6EE6" w:rsidRPr="000C60EC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5" w:history="1">
              <w:r w:rsidR="009D6EE6" w:rsidRPr="000C60EC">
                <w:rPr>
                  <w:rFonts w:cs="Calibri"/>
                </w:rPr>
                <w:t>R3-260155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B2EFD2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the supported PLMN for AIoT by the gNB (Huawei, China Telecom, China Unicom, Xiaomi, CMCC, Lenovo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BA7085C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4r, TS 38.413 v19.1.0, Rel-19, Cat. F</w:t>
            </w:r>
          </w:p>
          <w:p w14:paraId="21F86653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E///: Should be configured via OAM</w:t>
            </w:r>
          </w:p>
          <w:p w14:paraId="517A3AC5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k: Discussed previously and not agreed. There is no PLMN in Ambient IoT</w:t>
            </w:r>
          </w:p>
          <w:p w14:paraId="592D6F62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HW: Even if OAM is assumed, some text refinement is needed</w:t>
            </w:r>
          </w:p>
        </w:tc>
      </w:tr>
    </w:tbl>
    <w:p w14:paraId="76344052" w14:textId="5CE14CF8" w:rsidR="00187926" w:rsidRPr="000B5525" w:rsidRDefault="00187926" w:rsidP="00187926">
      <w:pPr>
        <w:rPr>
          <w:rFonts w:asciiTheme="minorHAnsi" w:eastAsiaTheme="minorEastAsia" w:hAnsiTheme="minorHAnsi" w:cstheme="minorHAnsi"/>
          <w:b/>
          <w:bCs/>
          <w:lang w:eastAsia="zh-CN"/>
        </w:rPr>
      </w:pPr>
      <w:r w:rsidRPr="000B5525">
        <w:rPr>
          <w:rFonts w:asciiTheme="minorHAnsi" w:eastAsia="宋体" w:hAnsiTheme="minorHAnsi" w:cstheme="minorHAnsi"/>
          <w:b/>
          <w:bCs/>
          <w:lang w:eastAsia="zh-CN"/>
        </w:rPr>
        <w:t>Issue:</w:t>
      </w:r>
      <w:r w:rsidRPr="000B5525">
        <w:rPr>
          <w:rFonts w:asciiTheme="minorHAnsi" w:hAnsiTheme="minorHAnsi" w:cstheme="minorHAnsi"/>
          <w:b/>
          <w:bCs/>
          <w:lang w:eastAsia="zh-CN"/>
        </w:rPr>
        <w:t xml:space="preserve"> For either Case 1 or Case 2, when the gNB trys to connect with a PLMN A CN node. The CN will fail the NG setup</w:t>
      </w:r>
      <w:r w:rsidR="000B5525">
        <w:rPr>
          <w:rFonts w:asciiTheme="minorHAnsi" w:eastAsiaTheme="minorEastAsia" w:hAnsiTheme="minorHAnsi" w:cstheme="minorHAnsi" w:hint="eastAsia"/>
          <w:b/>
          <w:bCs/>
          <w:lang w:eastAsia="zh-CN"/>
        </w:rPr>
        <w:t>.</w:t>
      </w:r>
    </w:p>
    <w:p w14:paraId="5B09ED24" w14:textId="77777777" w:rsidR="00187926" w:rsidRDefault="00187926" w:rsidP="00187926">
      <w:pPr>
        <w:rPr>
          <w:lang w:eastAsia="zh-CN"/>
        </w:rPr>
      </w:pPr>
      <w:r>
        <w:rPr>
          <w:lang w:eastAsia="zh-CN"/>
        </w:rPr>
        <w:t xml:space="preserve">Case 1: a gNB supports PLMN A for A-IoT and in the meanwhile supports PLMN B for NR Cells, then the </w:t>
      </w:r>
      <w:r w:rsidRPr="007C1BFA">
        <w:rPr>
          <w:i/>
          <w:iCs/>
          <w:lang w:eastAsia="zh-CN"/>
        </w:rPr>
        <w:t xml:space="preserve">Broadcast PLMN List </w:t>
      </w:r>
      <w:r>
        <w:rPr>
          <w:lang w:eastAsia="zh-CN"/>
        </w:rPr>
        <w:t xml:space="preserve">IE contained in the </w:t>
      </w:r>
      <w:r w:rsidRPr="007C1BFA">
        <w:rPr>
          <w:i/>
          <w:iCs/>
          <w:lang w:eastAsia="zh-CN"/>
        </w:rPr>
        <w:t>Supported TA List</w:t>
      </w:r>
      <w:r>
        <w:rPr>
          <w:lang w:eastAsia="zh-CN"/>
        </w:rPr>
        <w:t xml:space="preserve"> IE will only include PLMN B.</w:t>
      </w:r>
    </w:p>
    <w:p w14:paraId="26DB59F1" w14:textId="13BA2612" w:rsidR="00187926" w:rsidRPr="000B5525" w:rsidRDefault="00187926" w:rsidP="00187926">
      <w:pPr>
        <w:rPr>
          <w:rFonts w:eastAsiaTheme="minorEastAsia"/>
          <w:lang w:eastAsia="zh-CN"/>
        </w:rPr>
      </w:pPr>
      <w:r>
        <w:rPr>
          <w:lang w:eastAsia="zh-CN"/>
        </w:rPr>
        <w:t>Case 2: a gNB only supports PLMN-A for the A-IoT, and not support NR Cell.</w:t>
      </w:r>
    </w:p>
    <w:p w14:paraId="4816408D" w14:textId="77777777" w:rsidR="00187926" w:rsidRDefault="00187926" w:rsidP="00187926">
      <w:pPr>
        <w:jc w:val="center"/>
      </w:pPr>
      <w:r>
        <w:object w:dxaOrig="7020" w:dyaOrig="3432" w14:anchorId="52D1F0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45pt;height:171.3pt" o:ole="">
            <v:imagedata r:id="rId16" o:title=""/>
          </v:shape>
          <o:OLEObject Type="Embed" ProgID="Visio.Drawing.15" ShapeID="_x0000_i1025" DrawAspect="Content" ObjectID="_1832330011" r:id="rId17"/>
        </w:object>
      </w:r>
    </w:p>
    <w:p w14:paraId="18B73E70" w14:textId="77777777" w:rsidR="00187926" w:rsidRDefault="00187926" w:rsidP="00187926">
      <w:pPr>
        <w:jc w:val="center"/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igure 1: NG Setup Failure in case the gNB supports A-IoT</w:t>
      </w:r>
    </w:p>
    <w:p w14:paraId="04A24CAD" w14:textId="2537C15F" w:rsidR="00187926" w:rsidRPr="00187926" w:rsidRDefault="00187926" w:rsidP="009D6EE6">
      <w:pPr>
        <w:rPr>
          <w:rFonts w:ascii="Calibri" w:eastAsia="宋体" w:hAnsi="Calibri" w:cs="Calibri"/>
          <w:b/>
          <w:bCs/>
          <w:highlight w:val="yellow"/>
          <w:lang w:eastAsia="zh-CN"/>
        </w:rPr>
      </w:pP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ow about the following change?</w:t>
      </w:r>
    </w:p>
    <w:p w14:paraId="6A0F9300" w14:textId="77777777" w:rsidR="00187926" w:rsidRPr="001D2E49" w:rsidRDefault="00187926" w:rsidP="00187926">
      <w:pPr>
        <w:pStyle w:val="41"/>
      </w:pPr>
      <w:bookmarkStart w:id="4" w:name="_Toc20954939"/>
      <w:bookmarkStart w:id="5" w:name="_Toc29503376"/>
      <w:bookmarkStart w:id="6" w:name="_Toc29503960"/>
      <w:bookmarkStart w:id="7" w:name="_Toc29504544"/>
      <w:bookmarkStart w:id="8" w:name="_Toc36552990"/>
      <w:bookmarkStart w:id="9" w:name="_Toc36554717"/>
      <w:bookmarkStart w:id="10" w:name="_Toc45652007"/>
      <w:bookmarkStart w:id="11" w:name="_Toc45658439"/>
      <w:bookmarkStart w:id="12" w:name="_Toc45720259"/>
      <w:bookmarkStart w:id="13" w:name="_Toc45798139"/>
      <w:bookmarkStart w:id="14" w:name="_Toc45897528"/>
      <w:bookmarkStart w:id="15" w:name="_Toc51745732"/>
      <w:bookmarkStart w:id="16" w:name="_Toc64445996"/>
      <w:bookmarkStart w:id="17" w:name="_Toc73981866"/>
      <w:bookmarkStart w:id="18" w:name="_Toc88651955"/>
      <w:bookmarkStart w:id="19" w:name="_Toc97890998"/>
      <w:bookmarkStart w:id="20" w:name="_Toc99123076"/>
      <w:bookmarkStart w:id="21" w:name="_Toc99661880"/>
      <w:bookmarkStart w:id="22" w:name="_Toc105151941"/>
      <w:bookmarkStart w:id="23" w:name="_Toc105173747"/>
      <w:bookmarkStart w:id="24" w:name="_Toc106108746"/>
      <w:bookmarkStart w:id="25" w:name="_Toc106122651"/>
      <w:bookmarkStart w:id="26" w:name="_Toc107409204"/>
      <w:bookmarkStart w:id="27" w:name="_Toc112756393"/>
      <w:bookmarkStart w:id="28" w:name="_Toc216993833"/>
      <w:r w:rsidRPr="001D2E49">
        <w:t>8.7.1.4</w:t>
      </w:r>
      <w:r w:rsidRPr="001D2E49">
        <w:tab/>
        <w:t>Abnormal Condition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2875C43" w14:textId="7DF95110" w:rsidR="00187926" w:rsidRPr="00C11A21" w:rsidRDefault="00187926" w:rsidP="00187926">
      <w:pPr>
        <w:rPr>
          <w:rFonts w:eastAsia="等线"/>
          <w:lang w:eastAsia="zh-CN"/>
        </w:rPr>
      </w:pPr>
      <w:r w:rsidRPr="00CA06EC">
        <w:t>If the AMF does not identify any of the PLMNs/SNPNs indicated in the NG SETUP REQUEST message</w:t>
      </w:r>
      <w:ins w:id="29" w:author="Huawei1" w:date="2026-02-10T20:07:00Z">
        <w:r>
          <w:rPr>
            <w:rFonts w:eastAsia="等线" w:hint="eastAsia"/>
            <w:lang w:eastAsia="zh-CN"/>
          </w:rPr>
          <w:t xml:space="preserve"> or PLMN/SNPNs configured</w:t>
        </w:r>
      </w:ins>
      <w:r>
        <w:t>,</w:t>
      </w:r>
      <w:r w:rsidRPr="00CA06EC">
        <w:t xml:space="preserve"> it</w:t>
      </w:r>
      <w:r w:rsidRPr="001D2E49">
        <w:t xml:space="preserve"> shall reject the NG Setup procedure with an appropriate cause value.</w:t>
      </w:r>
      <w:r>
        <w:rPr>
          <w:rFonts w:eastAsia="等线" w:hint="eastAsia"/>
          <w:lang w:eastAsia="zh-CN"/>
        </w:rPr>
        <w:t xml:space="preserve"> </w:t>
      </w:r>
    </w:p>
    <w:p w14:paraId="4DEB5A72" w14:textId="77777777" w:rsidR="00187926" w:rsidRDefault="00187926" w:rsidP="00187926">
      <w:pPr>
        <w:rPr>
          <w:lang w:val="en-US"/>
        </w:rPr>
      </w:pPr>
      <w:r>
        <w:rPr>
          <w:lang w:val="en-US"/>
        </w:rPr>
        <w:t>If none of the RATs indicated by the NG-RAN node in the NG SETUP REQUEST message is supported by the AMF, then the AMF shall fail the NG Setup procedure with an appropriate cause value.</w:t>
      </w:r>
    </w:p>
    <w:p w14:paraId="58F994AA" w14:textId="77777777" w:rsidR="00187926" w:rsidRPr="00EF7290" w:rsidRDefault="00187926" w:rsidP="00187926">
      <w:r>
        <w:t>If the NG Setup procedure is executed between the NG-RAN node and the AIOTF, the specification text above concerning the AMF applies for the AIOTF.</w:t>
      </w:r>
    </w:p>
    <w:p w14:paraId="150AA035" w14:textId="77777777" w:rsidR="00D45DE9" w:rsidRPr="00187926" w:rsidRDefault="00D45DE9" w:rsidP="009D6EE6">
      <w:pPr>
        <w:rPr>
          <w:rFonts w:ascii="Calibri" w:eastAsia="宋体" w:hAnsi="Calibri" w:cs="Calibri"/>
          <w:lang w:eastAsia="zh-CN"/>
        </w:rPr>
      </w:pPr>
    </w:p>
    <w:p w14:paraId="5C3E4E08" w14:textId="5D447CF8" w:rsidR="00E205EA" w:rsidRPr="00E205EA" w:rsidRDefault="00E205EA" w:rsidP="00E205EA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E205EA">
        <w:rPr>
          <w:rFonts w:hint="eastAsia"/>
          <w:sz w:val="28"/>
          <w:szCs w:val="28"/>
        </w:rPr>
        <w:t>AIOTF Name uniqueness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706AE" w14:paraId="5186BD6C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F9FC7B" w14:textId="77777777" w:rsidR="009D6EE6" w:rsidRPr="00CC6BDE" w:rsidRDefault="00000000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hyperlink r:id="rId18" w:history="1">
              <w:r w:rsidR="009D6EE6" w:rsidRPr="00CC6BDE">
                <w:rPr>
                  <w:rFonts w:cs="Calibri"/>
                </w:rPr>
                <w:t>R3-260157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57D2CC" w14:textId="77777777" w:rsidR="009D6EE6" w:rsidRPr="00E948F4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AIOTF Name (Huawei, CMCC, China Unicom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13ECD53" w14:textId="77777777" w:rsidR="009D6EE6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6r, TS 38.413 v19.1.0, Rel-19, Cat. F</w:t>
            </w:r>
          </w:p>
          <w:p w14:paraId="7157D4AC" w14:textId="77777777" w:rsidR="009D6EE6" w:rsidRPr="006A5B19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C: Why not use the same structure as AMF Name</w:t>
            </w:r>
          </w:p>
        </w:tc>
      </w:tr>
    </w:tbl>
    <w:p w14:paraId="173D052C" w14:textId="77777777" w:rsidR="009D6EE6" w:rsidRDefault="009D6EE6" w:rsidP="009D6EE6">
      <w:pPr>
        <w:rPr>
          <w:rFonts w:ascii="Calibri" w:eastAsia="宋体" w:hAnsi="Calibri" w:cs="Calibri"/>
          <w:lang w:eastAsia="zh-CN"/>
        </w:rPr>
      </w:pPr>
    </w:p>
    <w:p w14:paraId="414733A6" w14:textId="2B66B054" w:rsidR="00187926" w:rsidRPr="00187926" w:rsidRDefault="00187926" w:rsidP="009D6EE6">
      <w:pPr>
        <w:rPr>
          <w:rFonts w:ascii="Calibri" w:eastAsia="宋体" w:hAnsi="Calibri" w:cs="Calibri"/>
          <w:b/>
          <w:bCs/>
          <w:highlight w:val="yellow"/>
          <w:lang w:eastAsia="zh-CN"/>
        </w:rPr>
      </w:pP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ow about the following change?</w:t>
      </w:r>
    </w:p>
    <w:p w14:paraId="34BAC52F" w14:textId="77777777" w:rsidR="00187926" w:rsidRDefault="00187926" w:rsidP="00187926">
      <w:pPr>
        <w:pStyle w:val="41"/>
      </w:pPr>
      <w:bookmarkStart w:id="30" w:name="_Toc216994614"/>
      <w:r>
        <w:t>9.3.3.</w:t>
      </w:r>
      <w:r>
        <w:rPr>
          <w:rFonts w:eastAsia="Malgun Gothic" w:hint="eastAsia"/>
        </w:rPr>
        <w:t>76</w:t>
      </w:r>
      <w:r>
        <w:tab/>
        <w:t>AIOTF Name</w:t>
      </w:r>
      <w:bookmarkEnd w:id="30"/>
    </w:p>
    <w:p w14:paraId="7C2B58EA" w14:textId="242EEA56" w:rsidR="00187926" w:rsidRDefault="00187926" w:rsidP="00187926">
      <w:r>
        <w:t xml:space="preserve">This IE is used to </w:t>
      </w:r>
      <w:del w:id="31" w:author="Huawei1" w:date="2026-02-10T20:04:00Z">
        <w:r w:rsidDel="00187926">
          <w:delText xml:space="preserve">uniquely </w:delText>
        </w:r>
      </w:del>
      <w:r>
        <w:t>identify the AIOTF. It may also be used as a human readable name of the AIOT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80"/>
      </w:tblGrid>
      <w:tr w:rsidR="00187926" w14:paraId="4CB407B1" w14:textId="77777777" w:rsidTr="00765886">
        <w:tc>
          <w:tcPr>
            <w:tcW w:w="2551" w:type="dxa"/>
          </w:tcPr>
          <w:p w14:paraId="25FEF5BB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125CFFD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62A8FA92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07A18ED4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BF1220C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</w:tr>
      <w:tr w:rsidR="00187926" w14:paraId="3C2A8CAC" w14:textId="77777777" w:rsidTr="00765886">
        <w:tc>
          <w:tcPr>
            <w:tcW w:w="2551" w:type="dxa"/>
          </w:tcPr>
          <w:p w14:paraId="3197E945" w14:textId="77777777" w:rsidR="00187926" w:rsidRDefault="00187926" w:rsidP="00765886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AIOTF Name Visible</w:t>
            </w:r>
          </w:p>
        </w:tc>
        <w:tc>
          <w:tcPr>
            <w:tcW w:w="1020" w:type="dxa"/>
          </w:tcPr>
          <w:p w14:paraId="2BDCB8FC" w14:textId="77777777" w:rsidR="00187926" w:rsidRDefault="00187926" w:rsidP="0076588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474" w:type="dxa"/>
          </w:tcPr>
          <w:p w14:paraId="4DB168DF" w14:textId="77777777" w:rsidR="00187926" w:rsidRDefault="00187926" w:rsidP="0076588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2A111E3C" w14:textId="77777777" w:rsidR="00187926" w:rsidRDefault="00187926" w:rsidP="00765886">
            <w:pPr>
              <w:pStyle w:val="TAL"/>
            </w:pPr>
            <w:r>
              <w:rPr>
                <w:lang w:eastAsia="ja-JP"/>
              </w:rPr>
              <w:t>VisibleString (SIZE(1..150, …))</w:t>
            </w:r>
          </w:p>
        </w:tc>
        <w:tc>
          <w:tcPr>
            <w:tcW w:w="2880" w:type="dxa"/>
          </w:tcPr>
          <w:p w14:paraId="6DC1BADC" w14:textId="77777777" w:rsidR="00187926" w:rsidRDefault="00187926" w:rsidP="00765886">
            <w:pPr>
              <w:pStyle w:val="TAL"/>
              <w:rPr>
                <w:lang w:eastAsia="ja-JP"/>
              </w:rPr>
            </w:pPr>
          </w:p>
        </w:tc>
      </w:tr>
      <w:tr w:rsidR="00187926" w14:paraId="00020D46" w14:textId="77777777" w:rsidTr="00765886">
        <w:tc>
          <w:tcPr>
            <w:tcW w:w="2551" w:type="dxa"/>
          </w:tcPr>
          <w:p w14:paraId="47637AF9" w14:textId="77777777" w:rsidR="00187926" w:rsidRDefault="00187926" w:rsidP="00765886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AIOTF Name UTF8</w:t>
            </w:r>
          </w:p>
        </w:tc>
        <w:tc>
          <w:tcPr>
            <w:tcW w:w="1020" w:type="dxa"/>
          </w:tcPr>
          <w:p w14:paraId="4E719027" w14:textId="77777777" w:rsidR="00187926" w:rsidRDefault="00187926" w:rsidP="0076588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474" w:type="dxa"/>
          </w:tcPr>
          <w:p w14:paraId="75B3FF02" w14:textId="77777777" w:rsidR="00187926" w:rsidRDefault="00187926" w:rsidP="0076588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154ADD93" w14:textId="77777777" w:rsidR="00187926" w:rsidRDefault="00187926" w:rsidP="00765886">
            <w:pPr>
              <w:pStyle w:val="TAL"/>
            </w:pPr>
            <w:r>
              <w:rPr>
                <w:lang w:eastAsia="ja-JP"/>
              </w:rPr>
              <w:t>UTF8String (SIZE(1..150, …))</w:t>
            </w:r>
          </w:p>
        </w:tc>
        <w:tc>
          <w:tcPr>
            <w:tcW w:w="2880" w:type="dxa"/>
          </w:tcPr>
          <w:p w14:paraId="74230EF7" w14:textId="77777777" w:rsidR="00187926" w:rsidRDefault="00187926" w:rsidP="00765886">
            <w:pPr>
              <w:pStyle w:val="TAL"/>
              <w:rPr>
                <w:lang w:eastAsia="ja-JP"/>
              </w:rPr>
            </w:pPr>
          </w:p>
        </w:tc>
      </w:tr>
    </w:tbl>
    <w:p w14:paraId="29F7FB96" w14:textId="77777777" w:rsidR="00D45DE9" w:rsidRDefault="00D45DE9" w:rsidP="009D6EE6">
      <w:pPr>
        <w:rPr>
          <w:rFonts w:ascii="Calibri" w:eastAsia="宋体" w:hAnsi="Calibri" w:cs="Calibri"/>
          <w:lang w:eastAsia="zh-CN"/>
        </w:rPr>
      </w:pPr>
    </w:p>
    <w:p w14:paraId="22F0F2BE" w14:textId="77777777" w:rsidR="00D45DE9" w:rsidRDefault="00D45DE9" w:rsidP="009D6EE6">
      <w:pPr>
        <w:rPr>
          <w:rFonts w:ascii="Calibri" w:eastAsia="宋体" w:hAnsi="Calibri" w:cs="Calibri"/>
          <w:lang w:eastAsia="zh-CN"/>
        </w:rPr>
      </w:pPr>
    </w:p>
    <w:bookmarkEnd w:id="0"/>
    <w:bookmarkEnd w:id="2"/>
    <w:bookmarkEnd w:id="3"/>
    <w:p w14:paraId="0BA97B2C" w14:textId="04E22D8B" w:rsidR="00727DD2" w:rsidRDefault="00187926" w:rsidP="00187926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187926">
        <w:rPr>
          <w:rFonts w:hint="eastAsia"/>
          <w:sz w:val="28"/>
          <w:szCs w:val="28"/>
        </w:rPr>
        <w:t>AIOTF Identifier</w:t>
      </w:r>
    </w:p>
    <w:p w14:paraId="7D5407C8" w14:textId="05AFDD3E" w:rsidR="00187926" w:rsidRDefault="00187926" w:rsidP="00187926">
      <w:pPr>
        <w:rPr>
          <w:rFonts w:ascii="Calibri" w:eastAsia="宋体" w:hAnsi="Calibri" w:cs="Calibri"/>
          <w:lang w:eastAsia="zh-CN"/>
        </w:rPr>
      </w:pPr>
      <w:r>
        <w:rPr>
          <w:rFonts w:ascii="Calibri" w:eastAsia="宋体" w:hAnsi="Calibri" w:cs="Calibri"/>
          <w:lang w:eastAsia="zh-CN"/>
        </w:rPr>
        <w:t>W</w:t>
      </w:r>
      <w:r>
        <w:rPr>
          <w:rFonts w:ascii="Calibri" w:eastAsia="宋体" w:hAnsi="Calibri" w:cs="Calibri" w:hint="eastAsia"/>
          <w:lang w:eastAsia="zh-CN"/>
        </w:rPr>
        <w:t>e need to solve the following open issue:</w:t>
      </w:r>
    </w:p>
    <w:p w14:paraId="7ACBA518" w14:textId="77777777" w:rsidR="00187926" w:rsidRDefault="00187926" w:rsidP="00187926">
      <w:pPr>
        <w:pStyle w:val="PL"/>
        <w:rPr>
          <w:snapToGrid w:val="0"/>
        </w:rPr>
      </w:pPr>
      <w:r>
        <w:rPr>
          <w:snapToGrid w:val="0"/>
        </w:rPr>
        <w:t>AIOTFIdentifier</w:t>
      </w:r>
      <w:r>
        <w:rPr>
          <w:rFonts w:eastAsia="等线"/>
        </w:rPr>
        <w:t xml:space="preserve"> ::= OCTET STRING</w:t>
      </w:r>
      <w:r>
        <w:rPr>
          <w:rFonts w:eastAsia="等线"/>
        </w:rPr>
        <w:tab/>
      </w:r>
      <w:r w:rsidRPr="00187926">
        <w:rPr>
          <w:rFonts w:eastAsia="等线"/>
          <w:highlight w:val="cyan"/>
        </w:rPr>
        <w:t>-- needs to be replaced by a constrained type definition --</w:t>
      </w:r>
    </w:p>
    <w:p w14:paraId="1DF686F1" w14:textId="77777777" w:rsidR="00374433" w:rsidRDefault="00374433" w:rsidP="00187926">
      <w:pPr>
        <w:rPr>
          <w:rFonts w:ascii="Calibri" w:eastAsia="宋体" w:hAnsi="Calibri" w:cs="Calibri"/>
          <w:lang w:eastAsia="zh-CN"/>
        </w:rPr>
      </w:pPr>
    </w:p>
    <w:p w14:paraId="40383415" w14:textId="360B5C4D" w:rsidR="00374433" w:rsidRDefault="00C03871" w:rsidP="00187926">
      <w:pPr>
        <w:rPr>
          <w:rFonts w:ascii="Calibri" w:eastAsia="宋体" w:hAnsi="Calibri" w:cs="Calibri"/>
          <w:lang w:eastAsia="zh-CN"/>
        </w:rPr>
      </w:pPr>
      <w:r>
        <w:rPr>
          <w:rFonts w:ascii="Calibri" w:eastAsia="宋体" w:hAnsi="Calibri" w:cs="Calibri" w:hint="eastAsia"/>
          <w:lang w:eastAsia="zh-CN"/>
        </w:rPr>
        <w:t xml:space="preserve">CT4 agreed LS: </w:t>
      </w:r>
      <w:r w:rsidRPr="00C03871">
        <w:rPr>
          <w:rFonts w:ascii="Calibri" w:eastAsia="宋体" w:hAnsi="Calibri" w:cs="Calibri"/>
          <w:lang w:eastAsia="zh-CN"/>
        </w:rPr>
        <w:t>C4-260239</w:t>
      </w:r>
    </w:p>
    <w:p w14:paraId="03733AC6" w14:textId="76F51B4C" w:rsidR="00C03871" w:rsidRDefault="00C03871" w:rsidP="00187926">
      <w:pPr>
        <w:rPr>
          <w:rFonts w:ascii="Calibri" w:eastAsia="宋体" w:hAnsi="Calibri" w:cs="Calibri"/>
          <w:lang w:eastAsia="zh-CN"/>
        </w:rPr>
      </w:pPr>
      <w:r>
        <w:rPr>
          <w:noProof/>
        </w:rPr>
        <w:lastRenderedPageBreak/>
        <w:drawing>
          <wp:inline distT="0" distB="0" distL="0" distR="0" wp14:anchorId="34251870" wp14:editId="3C8A0CFB">
            <wp:extent cx="6122035" cy="27362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E66E" w14:textId="0B27A3CD" w:rsidR="00C03871" w:rsidRPr="00503D68" w:rsidRDefault="00503D68" w:rsidP="00187926">
      <w:pPr>
        <w:rPr>
          <w:rFonts w:ascii="Calibri" w:eastAsia="宋体" w:hAnsi="Calibri" w:cs="Calibri"/>
          <w:b/>
          <w:bCs/>
          <w:lang w:eastAsia="zh-CN"/>
        </w:rPr>
      </w:pPr>
      <w:r w:rsidRPr="00503D68">
        <w:rPr>
          <w:rFonts w:ascii="Calibri" w:eastAsia="宋体" w:hAnsi="Calibri" w:cs="Calibri"/>
          <w:b/>
          <w:bCs/>
          <w:highlight w:val="yellow"/>
          <w:lang w:eastAsia="zh-CN"/>
        </w:rPr>
        <w:t>H</w:t>
      </w:r>
      <w:r w:rsidRPr="00503D68">
        <w:rPr>
          <w:rFonts w:ascii="Calibri" w:eastAsia="宋体" w:hAnsi="Calibri" w:cs="Calibri" w:hint="eastAsia"/>
          <w:b/>
          <w:bCs/>
          <w:highlight w:val="yellow"/>
          <w:lang w:eastAsia="zh-CN"/>
        </w:rPr>
        <w:t xml:space="preserve">ow about we keep using </w:t>
      </w:r>
      <w:r w:rsidRPr="00503D68">
        <w:rPr>
          <w:rFonts w:ascii="Calibri" w:eastAsia="宋体" w:hAnsi="Calibri" w:cs="Calibri"/>
          <w:b/>
          <w:bCs/>
          <w:highlight w:val="yellow"/>
          <w:lang w:eastAsia="zh-CN"/>
        </w:rPr>
        <w:t>OCTET STRING</w:t>
      </w:r>
      <w:r w:rsidRPr="00503D68">
        <w:rPr>
          <w:rFonts w:ascii="Calibri" w:eastAsia="宋体" w:hAnsi="Calibri" w:cs="Calibri" w:hint="eastAsia"/>
          <w:b/>
          <w:bCs/>
          <w:highlight w:val="yellow"/>
          <w:lang w:eastAsia="zh-CN"/>
        </w:rPr>
        <w:t>, and remove the comment sentence?</w:t>
      </w:r>
    </w:p>
    <w:sectPr w:rsidR="00C03871" w:rsidRPr="00503D68"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0F81D0" w14:textId="77777777" w:rsidR="001F539F" w:rsidRDefault="001F539F">
      <w:r>
        <w:separator/>
      </w:r>
    </w:p>
  </w:endnote>
  <w:endnote w:type="continuationSeparator" w:id="0">
    <w:p w14:paraId="23CE34C1" w14:textId="77777777" w:rsidR="001F539F" w:rsidRDefault="001F53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39AC95" w14:textId="77777777" w:rsidR="007C50C2" w:rsidRDefault="007C50C2">
    <w:pPr>
      <w:pStyle w:val="a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7CCB50" w14:textId="77777777" w:rsidR="001F539F" w:rsidRDefault="001F539F">
      <w:r>
        <w:separator/>
      </w:r>
    </w:p>
  </w:footnote>
  <w:footnote w:type="continuationSeparator" w:id="0">
    <w:p w14:paraId="7F35CEB8" w14:textId="77777777" w:rsidR="001F539F" w:rsidRDefault="001F53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D6A2AC3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5EE3419"/>
    <w:multiLevelType w:val="hybridMultilevel"/>
    <w:tmpl w:val="1178754C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68D0D3E"/>
    <w:multiLevelType w:val="hybridMultilevel"/>
    <w:tmpl w:val="6090FD58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8C81311"/>
    <w:multiLevelType w:val="multilevel"/>
    <w:tmpl w:val="C4F8F57A"/>
    <w:styleLink w:val="20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6" w15:restartNumberingAfterBreak="0">
    <w:nsid w:val="0CCC333C"/>
    <w:multiLevelType w:val="hybridMultilevel"/>
    <w:tmpl w:val="73D8817A"/>
    <w:lvl w:ilvl="0" w:tplc="4D1A4D8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8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56A47E7"/>
    <w:multiLevelType w:val="hybridMultilevel"/>
    <w:tmpl w:val="4E6AAF46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13" w15:restartNumberingAfterBreak="0">
    <w:nsid w:val="1C906616"/>
    <w:multiLevelType w:val="hybridMultilevel"/>
    <w:tmpl w:val="D5B656E2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23A63EB9"/>
    <w:multiLevelType w:val="hybridMultilevel"/>
    <w:tmpl w:val="F956E984"/>
    <w:lvl w:ilvl="0" w:tplc="DCC61656">
      <w:start w:val="1"/>
      <w:numFmt w:val="decimal"/>
      <w:lvlText w:val="[%1]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3C14DF4"/>
    <w:multiLevelType w:val="hybridMultilevel"/>
    <w:tmpl w:val="A6709D1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319D1DEF"/>
    <w:multiLevelType w:val="hybridMultilevel"/>
    <w:tmpl w:val="A67C7040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3379786C"/>
    <w:multiLevelType w:val="hybridMultilevel"/>
    <w:tmpl w:val="44B07632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1413C0"/>
    <w:multiLevelType w:val="hybridMultilevel"/>
    <w:tmpl w:val="F678FCA6"/>
    <w:lvl w:ilvl="0" w:tplc="6B249DFA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93864E5"/>
    <w:multiLevelType w:val="hybridMultilevel"/>
    <w:tmpl w:val="BD1A3134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39733203"/>
    <w:multiLevelType w:val="hybridMultilevel"/>
    <w:tmpl w:val="BBB0E9B4"/>
    <w:lvl w:ilvl="0" w:tplc="FFFFFFFF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FFFFFFFF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81609B"/>
    <w:multiLevelType w:val="hybridMultilevel"/>
    <w:tmpl w:val="B7DC2408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DBE6825"/>
    <w:multiLevelType w:val="hybridMultilevel"/>
    <w:tmpl w:val="291EA968"/>
    <w:lvl w:ilvl="0" w:tplc="FFFFFFFF">
      <w:numFmt w:val="bullet"/>
      <w:lvlText w:val="-"/>
      <w:lvlJc w:val="left"/>
      <w:pPr>
        <w:ind w:left="6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0" w:hanging="440"/>
      </w:pPr>
      <w:rPr>
        <w:rFonts w:ascii="Wingdings" w:hAnsi="Wingdings" w:hint="default"/>
      </w:rPr>
    </w:lvl>
  </w:abstractNum>
  <w:abstractNum w:abstractNumId="28" w15:restartNumberingAfterBreak="0">
    <w:nsid w:val="4151122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43B82EFB"/>
    <w:multiLevelType w:val="multilevel"/>
    <w:tmpl w:val="0409001F"/>
    <w:lvl w:ilvl="0">
      <w:start w:val="1"/>
      <w:numFmt w:val="decimal"/>
      <w:lvlText w:val="%1."/>
      <w:lvlJc w:val="left"/>
      <w:pPr>
        <w:ind w:left="709" w:hanging="425"/>
      </w:pPr>
    </w:lvl>
    <w:lvl w:ilvl="1">
      <w:start w:val="1"/>
      <w:numFmt w:val="decimal"/>
      <w:lvlText w:val="%1.%2."/>
      <w:lvlJc w:val="left"/>
      <w:pPr>
        <w:ind w:left="851" w:hanging="567"/>
      </w:pPr>
    </w:lvl>
    <w:lvl w:ilvl="2">
      <w:start w:val="1"/>
      <w:numFmt w:val="decimal"/>
      <w:lvlText w:val="%1.%2.%3."/>
      <w:lvlJc w:val="left"/>
      <w:pPr>
        <w:ind w:left="993" w:hanging="709"/>
      </w:pPr>
    </w:lvl>
    <w:lvl w:ilvl="3">
      <w:start w:val="1"/>
      <w:numFmt w:val="decimal"/>
      <w:lvlText w:val="%1.%2.%3.%4."/>
      <w:lvlJc w:val="left"/>
      <w:pPr>
        <w:ind w:left="1135" w:hanging="851"/>
      </w:pPr>
    </w:lvl>
    <w:lvl w:ilvl="4">
      <w:start w:val="1"/>
      <w:numFmt w:val="decimal"/>
      <w:lvlText w:val="%1.%2.%3.%4.%5."/>
      <w:lvlJc w:val="left"/>
      <w:pPr>
        <w:ind w:left="1276" w:hanging="992"/>
      </w:pPr>
    </w:lvl>
    <w:lvl w:ilvl="5">
      <w:start w:val="1"/>
      <w:numFmt w:val="decimal"/>
      <w:lvlText w:val="%1.%2.%3.%4.%5.%6."/>
      <w:lvlJc w:val="left"/>
      <w:pPr>
        <w:ind w:left="1418" w:hanging="1134"/>
      </w:pPr>
    </w:lvl>
    <w:lvl w:ilvl="6">
      <w:start w:val="1"/>
      <w:numFmt w:val="decimal"/>
      <w:lvlText w:val="%1.%2.%3.%4.%5.%6.%7."/>
      <w:lvlJc w:val="left"/>
      <w:pPr>
        <w:ind w:left="1560" w:hanging="1276"/>
      </w:pPr>
    </w:lvl>
    <w:lvl w:ilvl="7">
      <w:start w:val="1"/>
      <w:numFmt w:val="decimal"/>
      <w:lvlText w:val="%1.%2.%3.%4.%5.%6.%7.%8."/>
      <w:lvlJc w:val="left"/>
      <w:pPr>
        <w:ind w:left="1702" w:hanging="1418"/>
      </w:pPr>
    </w:lvl>
    <w:lvl w:ilvl="8">
      <w:start w:val="1"/>
      <w:numFmt w:val="decimal"/>
      <w:lvlText w:val="%1.%2.%3.%4.%5.%6.%7.%8.%9."/>
      <w:lvlJc w:val="left"/>
      <w:pPr>
        <w:ind w:left="1843" w:hanging="1559"/>
      </w:pPr>
    </w:lvl>
  </w:abstractNum>
  <w:abstractNum w:abstractNumId="30" w15:restartNumberingAfterBreak="0">
    <w:nsid w:val="44DB417B"/>
    <w:multiLevelType w:val="hybridMultilevel"/>
    <w:tmpl w:val="8D3E1E16"/>
    <w:lvl w:ilvl="0" w:tplc="94C0FC06">
      <w:start w:val="1"/>
      <w:numFmt w:val="decimal"/>
      <w:pStyle w:val="21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523077B"/>
    <w:multiLevelType w:val="hybridMultilevel"/>
    <w:tmpl w:val="42EAA0E8"/>
    <w:lvl w:ilvl="0" w:tplc="DCC61656">
      <w:start w:val="1"/>
      <w:numFmt w:val="decimal"/>
      <w:lvlText w:val="[%1]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2" w15:restartNumberingAfterBreak="0">
    <w:nsid w:val="46D052DF"/>
    <w:multiLevelType w:val="hybridMultilevel"/>
    <w:tmpl w:val="E31AF542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4A9F0A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C6B78F8"/>
    <w:multiLevelType w:val="multilevel"/>
    <w:tmpl w:val="904C43FA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7" w15:restartNumberingAfterBreak="0">
    <w:nsid w:val="4E8D2F7B"/>
    <w:multiLevelType w:val="hybridMultilevel"/>
    <w:tmpl w:val="495821FA"/>
    <w:lvl w:ilvl="0" w:tplc="B5FC31AE">
      <w:start w:val="1"/>
      <w:numFmt w:val="decimal"/>
      <w:lvlText w:val="%1."/>
      <w:lvlJc w:val="left"/>
      <w:pPr>
        <w:ind w:left="398" w:hanging="39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8" w15:restartNumberingAfterBreak="0">
    <w:nsid w:val="53BA58C9"/>
    <w:multiLevelType w:val="hybridMultilevel"/>
    <w:tmpl w:val="A67C5B78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9" w15:restartNumberingAfterBreak="0">
    <w:nsid w:val="54091466"/>
    <w:multiLevelType w:val="hybridMultilevel"/>
    <w:tmpl w:val="FC30617E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FFFFFFFF">
      <w:numFmt w:val="bullet"/>
      <w:lvlText w:val="-"/>
      <w:lvlJc w:val="left"/>
      <w:pPr>
        <w:ind w:left="880" w:hanging="440"/>
      </w:pPr>
      <w:rPr>
        <w:rFonts w:ascii="Times New Roman" w:eastAsia="MS Mincho" w:hAnsi="Times New Roman" w:cs="Times New Roman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0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42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3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698F5BB7"/>
    <w:multiLevelType w:val="hybridMultilevel"/>
    <w:tmpl w:val="6BE82FC2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6CDC0E02"/>
    <w:multiLevelType w:val="hybridMultilevel"/>
    <w:tmpl w:val="119A95C6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08E4552"/>
    <w:multiLevelType w:val="hybridMultilevel"/>
    <w:tmpl w:val="A380F9A8"/>
    <w:lvl w:ilvl="0" w:tplc="4D1A4D8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116708301">
    <w:abstractNumId w:val="7"/>
  </w:num>
  <w:num w:numId="2" w16cid:durableId="561133714">
    <w:abstractNumId w:val="5"/>
  </w:num>
  <w:num w:numId="3" w16cid:durableId="1316372333">
    <w:abstractNumId w:val="48"/>
  </w:num>
  <w:num w:numId="4" w16cid:durableId="710761520">
    <w:abstractNumId w:val="49"/>
  </w:num>
  <w:num w:numId="5" w16cid:durableId="36707579">
    <w:abstractNumId w:val="41"/>
  </w:num>
  <w:num w:numId="6" w16cid:durableId="1747452312">
    <w:abstractNumId w:val="4"/>
  </w:num>
  <w:num w:numId="7" w16cid:durableId="125978825">
    <w:abstractNumId w:val="10"/>
  </w:num>
  <w:num w:numId="8" w16cid:durableId="49424218">
    <w:abstractNumId w:val="30"/>
  </w:num>
  <w:num w:numId="9" w16cid:durableId="1817406107">
    <w:abstractNumId w:val="35"/>
  </w:num>
  <w:num w:numId="10" w16cid:durableId="31461990">
    <w:abstractNumId w:val="34"/>
  </w:num>
  <w:num w:numId="11" w16cid:durableId="758524225">
    <w:abstractNumId w:val="24"/>
  </w:num>
  <w:num w:numId="12" w16cid:durableId="1831627974">
    <w:abstractNumId w:val="43"/>
  </w:num>
  <w:num w:numId="13" w16cid:durableId="345668612">
    <w:abstractNumId w:val="12"/>
  </w:num>
  <w:num w:numId="14" w16cid:durableId="1494374456">
    <w:abstractNumId w:val="40"/>
  </w:num>
  <w:num w:numId="15" w16cid:durableId="140930072">
    <w:abstractNumId w:val="42"/>
  </w:num>
  <w:num w:numId="16" w16cid:durableId="1630090030">
    <w:abstractNumId w:val="16"/>
  </w:num>
  <w:num w:numId="17" w16cid:durableId="301429774">
    <w:abstractNumId w:val="8"/>
  </w:num>
  <w:num w:numId="18" w16cid:durableId="2067989960">
    <w:abstractNumId w:val="17"/>
  </w:num>
  <w:num w:numId="19" w16cid:durableId="489323347">
    <w:abstractNumId w:val="5"/>
  </w:num>
  <w:num w:numId="20" w16cid:durableId="655961733">
    <w:abstractNumId w:val="5"/>
  </w:num>
  <w:num w:numId="21" w16cid:durableId="1486318714">
    <w:abstractNumId w:val="5"/>
  </w:num>
  <w:num w:numId="22" w16cid:durableId="644899098">
    <w:abstractNumId w:val="5"/>
  </w:num>
  <w:num w:numId="23" w16cid:durableId="593435033">
    <w:abstractNumId w:val="5"/>
  </w:num>
  <w:num w:numId="24" w16cid:durableId="661391956">
    <w:abstractNumId w:val="5"/>
  </w:num>
  <w:num w:numId="25" w16cid:durableId="736049164">
    <w:abstractNumId w:val="5"/>
  </w:num>
  <w:num w:numId="26" w16cid:durableId="2141921428">
    <w:abstractNumId w:val="5"/>
  </w:num>
  <w:num w:numId="27" w16cid:durableId="2033266796">
    <w:abstractNumId w:val="5"/>
  </w:num>
  <w:num w:numId="28" w16cid:durableId="25761022">
    <w:abstractNumId w:val="5"/>
  </w:num>
  <w:num w:numId="29" w16cid:durableId="751512042">
    <w:abstractNumId w:val="9"/>
  </w:num>
  <w:num w:numId="30" w16cid:durableId="707993316">
    <w:abstractNumId w:val="5"/>
  </w:num>
  <w:num w:numId="31" w16cid:durableId="1605771992">
    <w:abstractNumId w:val="5"/>
  </w:num>
  <w:num w:numId="32" w16cid:durableId="1212841578">
    <w:abstractNumId w:val="20"/>
  </w:num>
  <w:num w:numId="33" w16cid:durableId="822888338">
    <w:abstractNumId w:val="20"/>
  </w:num>
  <w:num w:numId="34" w16cid:durableId="1906255411">
    <w:abstractNumId w:val="20"/>
  </w:num>
  <w:num w:numId="35" w16cid:durableId="1190530735">
    <w:abstractNumId w:val="25"/>
  </w:num>
  <w:num w:numId="36" w16cid:durableId="974455810">
    <w:abstractNumId w:val="14"/>
  </w:num>
  <w:num w:numId="37" w16cid:durableId="2125346961">
    <w:abstractNumId w:val="36"/>
  </w:num>
  <w:num w:numId="38" w16cid:durableId="1032848091">
    <w:abstractNumId w:val="46"/>
  </w:num>
  <w:num w:numId="39" w16cid:durableId="887377572">
    <w:abstractNumId w:val="26"/>
  </w:num>
  <w:num w:numId="40" w16cid:durableId="1753701545">
    <w:abstractNumId w:val="3"/>
  </w:num>
  <w:num w:numId="41" w16cid:durableId="266086762">
    <w:abstractNumId w:val="19"/>
  </w:num>
  <w:num w:numId="42" w16cid:durableId="1315256357">
    <w:abstractNumId w:val="44"/>
  </w:num>
  <w:num w:numId="43" w16cid:durableId="1180311150">
    <w:abstractNumId w:val="15"/>
  </w:num>
  <w:num w:numId="44" w16cid:durableId="1218664968">
    <w:abstractNumId w:val="1"/>
  </w:num>
  <w:num w:numId="45" w16cid:durableId="1153720249">
    <w:abstractNumId w:val="21"/>
  </w:num>
  <w:num w:numId="46" w16cid:durableId="552347381">
    <w:abstractNumId w:val="29"/>
  </w:num>
  <w:num w:numId="47" w16cid:durableId="1967195454">
    <w:abstractNumId w:val="28"/>
  </w:num>
  <w:num w:numId="48" w16cid:durableId="886642447">
    <w:abstractNumId w:val="33"/>
  </w:num>
  <w:num w:numId="49" w16cid:durableId="3409932">
    <w:abstractNumId w:val="37"/>
  </w:num>
  <w:num w:numId="50" w16cid:durableId="510686729">
    <w:abstractNumId w:val="23"/>
  </w:num>
  <w:num w:numId="51" w16cid:durableId="2011251864">
    <w:abstractNumId w:val="27"/>
  </w:num>
  <w:num w:numId="52" w16cid:durableId="1761028430">
    <w:abstractNumId w:val="47"/>
  </w:num>
  <w:num w:numId="53" w16cid:durableId="1171414023">
    <w:abstractNumId w:val="38"/>
  </w:num>
  <w:num w:numId="54" w16cid:durableId="207838880">
    <w:abstractNumId w:val="11"/>
  </w:num>
  <w:num w:numId="55" w16cid:durableId="1036081357">
    <w:abstractNumId w:val="39"/>
  </w:num>
  <w:num w:numId="56" w16cid:durableId="1136799663">
    <w:abstractNumId w:val="6"/>
  </w:num>
  <w:num w:numId="57" w16cid:durableId="402529093">
    <w:abstractNumId w:val="18"/>
  </w:num>
  <w:num w:numId="58" w16cid:durableId="1445230202">
    <w:abstractNumId w:val="2"/>
  </w:num>
  <w:num w:numId="59" w16cid:durableId="1799105251">
    <w:abstractNumId w:val="32"/>
  </w:num>
  <w:num w:numId="60" w16cid:durableId="410079730">
    <w:abstractNumId w:val="13"/>
  </w:num>
  <w:num w:numId="61" w16cid:durableId="2053453431">
    <w:abstractNumId w:val="22"/>
  </w:num>
  <w:num w:numId="62" w16cid:durableId="1425413973">
    <w:abstractNumId w:val="31"/>
  </w:num>
  <w:num w:numId="63" w16cid:durableId="1855267971">
    <w:abstractNumId w:val="0"/>
  </w:num>
  <w:num w:numId="64" w16cid:durableId="232784050">
    <w:abstractNumId w:val="45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5434"/>
    <w:rsid w:val="0002747B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EF"/>
    <w:rsid w:val="0005055D"/>
    <w:rsid w:val="00050E2D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55EF"/>
    <w:rsid w:val="00070CDD"/>
    <w:rsid w:val="00072EDF"/>
    <w:rsid w:val="000737BB"/>
    <w:rsid w:val="00073C97"/>
    <w:rsid w:val="00075247"/>
    <w:rsid w:val="00076E9F"/>
    <w:rsid w:val="00081C37"/>
    <w:rsid w:val="00083024"/>
    <w:rsid w:val="000832CF"/>
    <w:rsid w:val="00083842"/>
    <w:rsid w:val="000843D9"/>
    <w:rsid w:val="00084F0C"/>
    <w:rsid w:val="00084F5E"/>
    <w:rsid w:val="00085DF3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37E"/>
    <w:rsid w:val="000A3769"/>
    <w:rsid w:val="000A394F"/>
    <w:rsid w:val="000A3CD7"/>
    <w:rsid w:val="000A4C5A"/>
    <w:rsid w:val="000A689E"/>
    <w:rsid w:val="000A6CBD"/>
    <w:rsid w:val="000B13E4"/>
    <w:rsid w:val="000B48A6"/>
    <w:rsid w:val="000B4B4A"/>
    <w:rsid w:val="000B54C1"/>
    <w:rsid w:val="000B5525"/>
    <w:rsid w:val="000B5774"/>
    <w:rsid w:val="000B5F7E"/>
    <w:rsid w:val="000B78CC"/>
    <w:rsid w:val="000C00E1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34E2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56DA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87926"/>
    <w:rsid w:val="0019227A"/>
    <w:rsid w:val="00195650"/>
    <w:rsid w:val="0019608C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BB5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111C"/>
    <w:rsid w:val="001C1982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D747D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39F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9EF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6A2E"/>
    <w:rsid w:val="00257195"/>
    <w:rsid w:val="002578D8"/>
    <w:rsid w:val="002613A5"/>
    <w:rsid w:val="00267881"/>
    <w:rsid w:val="002723F2"/>
    <w:rsid w:val="00273821"/>
    <w:rsid w:val="00273FC1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1BEF"/>
    <w:rsid w:val="002B1C9E"/>
    <w:rsid w:val="002B1E85"/>
    <w:rsid w:val="002B4A00"/>
    <w:rsid w:val="002B4A9F"/>
    <w:rsid w:val="002B565A"/>
    <w:rsid w:val="002B59FE"/>
    <w:rsid w:val="002B689A"/>
    <w:rsid w:val="002B7766"/>
    <w:rsid w:val="002C0977"/>
    <w:rsid w:val="002C1A51"/>
    <w:rsid w:val="002C24E5"/>
    <w:rsid w:val="002C28CD"/>
    <w:rsid w:val="002C3F9C"/>
    <w:rsid w:val="002C4745"/>
    <w:rsid w:val="002C4BB7"/>
    <w:rsid w:val="002C5758"/>
    <w:rsid w:val="002C5BCD"/>
    <w:rsid w:val="002C63B6"/>
    <w:rsid w:val="002C7216"/>
    <w:rsid w:val="002C73CF"/>
    <w:rsid w:val="002C7B02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954"/>
    <w:rsid w:val="002E4C5F"/>
    <w:rsid w:val="002E5A45"/>
    <w:rsid w:val="002E5E1A"/>
    <w:rsid w:val="002E74B9"/>
    <w:rsid w:val="002F03BC"/>
    <w:rsid w:val="002F1E63"/>
    <w:rsid w:val="002F4309"/>
    <w:rsid w:val="002F4657"/>
    <w:rsid w:val="002F55B2"/>
    <w:rsid w:val="002F6B54"/>
    <w:rsid w:val="002F7A88"/>
    <w:rsid w:val="003001D0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2B97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74433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3A30"/>
    <w:rsid w:val="003F5304"/>
    <w:rsid w:val="003F5516"/>
    <w:rsid w:val="003F6A59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4983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6E"/>
    <w:rsid w:val="0047550E"/>
    <w:rsid w:val="00475FA8"/>
    <w:rsid w:val="004761B3"/>
    <w:rsid w:val="0047739E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C14E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6157"/>
    <w:rsid w:val="004D679B"/>
    <w:rsid w:val="004E118E"/>
    <w:rsid w:val="004E1D68"/>
    <w:rsid w:val="004E22D6"/>
    <w:rsid w:val="004E6920"/>
    <w:rsid w:val="004E7EAF"/>
    <w:rsid w:val="004F0D89"/>
    <w:rsid w:val="004F2876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92"/>
    <w:rsid w:val="00503D68"/>
    <w:rsid w:val="00504ABB"/>
    <w:rsid w:val="00504E75"/>
    <w:rsid w:val="005058E9"/>
    <w:rsid w:val="00506CEC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C6C"/>
    <w:rsid w:val="005602B5"/>
    <w:rsid w:val="005609CE"/>
    <w:rsid w:val="005634D7"/>
    <w:rsid w:val="005646BF"/>
    <w:rsid w:val="005650FA"/>
    <w:rsid w:val="0056603B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102B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2C0F"/>
    <w:rsid w:val="005A3E77"/>
    <w:rsid w:val="005A5317"/>
    <w:rsid w:val="005A5B67"/>
    <w:rsid w:val="005A6AE0"/>
    <w:rsid w:val="005A6F63"/>
    <w:rsid w:val="005A77C6"/>
    <w:rsid w:val="005B0621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C0B1C"/>
    <w:rsid w:val="005C25B7"/>
    <w:rsid w:val="005C3EA0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600BB7"/>
    <w:rsid w:val="00600E5D"/>
    <w:rsid w:val="006012B9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5149"/>
    <w:rsid w:val="00615C80"/>
    <w:rsid w:val="00615EEE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E1E"/>
    <w:rsid w:val="00652E41"/>
    <w:rsid w:val="00652EF1"/>
    <w:rsid w:val="00653D47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65FF"/>
    <w:rsid w:val="00681497"/>
    <w:rsid w:val="00683590"/>
    <w:rsid w:val="00683A98"/>
    <w:rsid w:val="00684212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4EF4"/>
    <w:rsid w:val="006B5246"/>
    <w:rsid w:val="006B6D17"/>
    <w:rsid w:val="006C0703"/>
    <w:rsid w:val="006C09F2"/>
    <w:rsid w:val="006C0EE6"/>
    <w:rsid w:val="006C366D"/>
    <w:rsid w:val="006C3E60"/>
    <w:rsid w:val="006C5C57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6E56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6AB8"/>
    <w:rsid w:val="00726B94"/>
    <w:rsid w:val="007277FE"/>
    <w:rsid w:val="00727DD2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38D1"/>
    <w:rsid w:val="00753A02"/>
    <w:rsid w:val="0075402D"/>
    <w:rsid w:val="00754097"/>
    <w:rsid w:val="00761AD4"/>
    <w:rsid w:val="00764D8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3003"/>
    <w:rsid w:val="007831B3"/>
    <w:rsid w:val="00783551"/>
    <w:rsid w:val="0078572C"/>
    <w:rsid w:val="00785739"/>
    <w:rsid w:val="007922F8"/>
    <w:rsid w:val="00792CD6"/>
    <w:rsid w:val="007931BA"/>
    <w:rsid w:val="0079442D"/>
    <w:rsid w:val="00794441"/>
    <w:rsid w:val="00795E88"/>
    <w:rsid w:val="00796155"/>
    <w:rsid w:val="00796522"/>
    <w:rsid w:val="00796B2F"/>
    <w:rsid w:val="00797D98"/>
    <w:rsid w:val="007A469F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6913"/>
    <w:rsid w:val="007E7FB5"/>
    <w:rsid w:val="007E7FB6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6452"/>
    <w:rsid w:val="00847222"/>
    <w:rsid w:val="00847343"/>
    <w:rsid w:val="00850DCF"/>
    <w:rsid w:val="008525BE"/>
    <w:rsid w:val="008537FC"/>
    <w:rsid w:val="00855B68"/>
    <w:rsid w:val="0085631C"/>
    <w:rsid w:val="0085641C"/>
    <w:rsid w:val="008602CF"/>
    <w:rsid w:val="0086790E"/>
    <w:rsid w:val="00872C69"/>
    <w:rsid w:val="00873AA0"/>
    <w:rsid w:val="00874E26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701"/>
    <w:rsid w:val="008946B7"/>
    <w:rsid w:val="00896E64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872"/>
    <w:rsid w:val="008B291E"/>
    <w:rsid w:val="008B6BBE"/>
    <w:rsid w:val="008B751B"/>
    <w:rsid w:val="008C0CFF"/>
    <w:rsid w:val="008C195A"/>
    <w:rsid w:val="008C1E98"/>
    <w:rsid w:val="008C2871"/>
    <w:rsid w:val="008C320D"/>
    <w:rsid w:val="008C53F3"/>
    <w:rsid w:val="008C7645"/>
    <w:rsid w:val="008C7D0D"/>
    <w:rsid w:val="008D0347"/>
    <w:rsid w:val="008D0901"/>
    <w:rsid w:val="008D1335"/>
    <w:rsid w:val="008D1CC6"/>
    <w:rsid w:val="008D2C81"/>
    <w:rsid w:val="008D3CED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395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710A"/>
    <w:rsid w:val="00910004"/>
    <w:rsid w:val="00910153"/>
    <w:rsid w:val="00910EE4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54BD"/>
    <w:rsid w:val="0093654F"/>
    <w:rsid w:val="0093757B"/>
    <w:rsid w:val="00937F89"/>
    <w:rsid w:val="0094074A"/>
    <w:rsid w:val="00941A26"/>
    <w:rsid w:val="009421CA"/>
    <w:rsid w:val="00942DAE"/>
    <w:rsid w:val="00942E79"/>
    <w:rsid w:val="009433E5"/>
    <w:rsid w:val="00943AAA"/>
    <w:rsid w:val="00946A28"/>
    <w:rsid w:val="00950BB4"/>
    <w:rsid w:val="00951CDA"/>
    <w:rsid w:val="00952DFC"/>
    <w:rsid w:val="009532B9"/>
    <w:rsid w:val="00953E22"/>
    <w:rsid w:val="00954A16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B90"/>
    <w:rsid w:val="00983665"/>
    <w:rsid w:val="00987F4F"/>
    <w:rsid w:val="00990A84"/>
    <w:rsid w:val="00991380"/>
    <w:rsid w:val="00992F7D"/>
    <w:rsid w:val="009930E6"/>
    <w:rsid w:val="00993370"/>
    <w:rsid w:val="009935B7"/>
    <w:rsid w:val="0099570D"/>
    <w:rsid w:val="00997584"/>
    <w:rsid w:val="00997F4A"/>
    <w:rsid w:val="009A1557"/>
    <w:rsid w:val="009A184B"/>
    <w:rsid w:val="009A1CFA"/>
    <w:rsid w:val="009A265A"/>
    <w:rsid w:val="009A2BC7"/>
    <w:rsid w:val="009A5309"/>
    <w:rsid w:val="009A5C52"/>
    <w:rsid w:val="009A5CEE"/>
    <w:rsid w:val="009A676C"/>
    <w:rsid w:val="009A722D"/>
    <w:rsid w:val="009A7356"/>
    <w:rsid w:val="009B0A71"/>
    <w:rsid w:val="009B2BFE"/>
    <w:rsid w:val="009B3419"/>
    <w:rsid w:val="009B350B"/>
    <w:rsid w:val="009B3D69"/>
    <w:rsid w:val="009B5128"/>
    <w:rsid w:val="009B6FA1"/>
    <w:rsid w:val="009C2597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63F9"/>
    <w:rsid w:val="009D69DE"/>
    <w:rsid w:val="009D6EE6"/>
    <w:rsid w:val="009D7893"/>
    <w:rsid w:val="009E0A9F"/>
    <w:rsid w:val="009E0D45"/>
    <w:rsid w:val="009E15D3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ACA"/>
    <w:rsid w:val="00A10593"/>
    <w:rsid w:val="00A10749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2580"/>
    <w:rsid w:val="00A33D68"/>
    <w:rsid w:val="00A34915"/>
    <w:rsid w:val="00A36038"/>
    <w:rsid w:val="00A36EF0"/>
    <w:rsid w:val="00A376FA"/>
    <w:rsid w:val="00A402CF"/>
    <w:rsid w:val="00A408EC"/>
    <w:rsid w:val="00A40FC0"/>
    <w:rsid w:val="00A413AC"/>
    <w:rsid w:val="00A4419F"/>
    <w:rsid w:val="00A4422C"/>
    <w:rsid w:val="00A44325"/>
    <w:rsid w:val="00A44685"/>
    <w:rsid w:val="00A44D6F"/>
    <w:rsid w:val="00A45996"/>
    <w:rsid w:val="00A46784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4629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AC0"/>
    <w:rsid w:val="00A83E7D"/>
    <w:rsid w:val="00A83ED4"/>
    <w:rsid w:val="00A863EE"/>
    <w:rsid w:val="00A879FD"/>
    <w:rsid w:val="00A928E5"/>
    <w:rsid w:val="00A934D0"/>
    <w:rsid w:val="00A94392"/>
    <w:rsid w:val="00A95754"/>
    <w:rsid w:val="00A9721B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34E1"/>
    <w:rsid w:val="00AD3B6A"/>
    <w:rsid w:val="00AD42E1"/>
    <w:rsid w:val="00AD482F"/>
    <w:rsid w:val="00AD530D"/>
    <w:rsid w:val="00AD614C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47F8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BA4"/>
    <w:rsid w:val="00B41217"/>
    <w:rsid w:val="00B42D10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6747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B2A49"/>
    <w:rsid w:val="00BB399B"/>
    <w:rsid w:val="00BB4CBA"/>
    <w:rsid w:val="00BB5613"/>
    <w:rsid w:val="00BB6430"/>
    <w:rsid w:val="00BB6A53"/>
    <w:rsid w:val="00BB6B31"/>
    <w:rsid w:val="00BC15A4"/>
    <w:rsid w:val="00BC35B5"/>
    <w:rsid w:val="00BC39FF"/>
    <w:rsid w:val="00BC4269"/>
    <w:rsid w:val="00BC5AC5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3871"/>
    <w:rsid w:val="00C04139"/>
    <w:rsid w:val="00C042AF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D9F"/>
    <w:rsid w:val="00C20182"/>
    <w:rsid w:val="00C20F4E"/>
    <w:rsid w:val="00C22470"/>
    <w:rsid w:val="00C2412B"/>
    <w:rsid w:val="00C2448E"/>
    <w:rsid w:val="00C24E1D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3617"/>
    <w:rsid w:val="00C84DC4"/>
    <w:rsid w:val="00C854A8"/>
    <w:rsid w:val="00C85755"/>
    <w:rsid w:val="00C860CA"/>
    <w:rsid w:val="00C86957"/>
    <w:rsid w:val="00C8716D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E34"/>
    <w:rsid w:val="00CB11E0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493E"/>
    <w:rsid w:val="00CF5168"/>
    <w:rsid w:val="00CF62BB"/>
    <w:rsid w:val="00CF7357"/>
    <w:rsid w:val="00CF7811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5DE9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9074A"/>
    <w:rsid w:val="00D9097D"/>
    <w:rsid w:val="00D9417C"/>
    <w:rsid w:val="00D949C7"/>
    <w:rsid w:val="00D94E69"/>
    <w:rsid w:val="00D952E4"/>
    <w:rsid w:val="00D95B22"/>
    <w:rsid w:val="00D96340"/>
    <w:rsid w:val="00DA32E6"/>
    <w:rsid w:val="00DA32F7"/>
    <w:rsid w:val="00DA6E41"/>
    <w:rsid w:val="00DA7113"/>
    <w:rsid w:val="00DA7851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27EB"/>
    <w:rsid w:val="00DC32FA"/>
    <w:rsid w:val="00DC57BD"/>
    <w:rsid w:val="00DC67AC"/>
    <w:rsid w:val="00DC6D5F"/>
    <w:rsid w:val="00DC72CA"/>
    <w:rsid w:val="00DC74F1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92D"/>
    <w:rsid w:val="00E12F74"/>
    <w:rsid w:val="00E139CA"/>
    <w:rsid w:val="00E15C46"/>
    <w:rsid w:val="00E16BCC"/>
    <w:rsid w:val="00E16F1D"/>
    <w:rsid w:val="00E205EA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413B8"/>
    <w:rsid w:val="00E41CD1"/>
    <w:rsid w:val="00E42AC9"/>
    <w:rsid w:val="00E4440F"/>
    <w:rsid w:val="00E454D5"/>
    <w:rsid w:val="00E47690"/>
    <w:rsid w:val="00E51340"/>
    <w:rsid w:val="00E513E4"/>
    <w:rsid w:val="00E52089"/>
    <w:rsid w:val="00E52205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5B17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673E"/>
    <w:rsid w:val="00EB7FA8"/>
    <w:rsid w:val="00EC0520"/>
    <w:rsid w:val="00EC0632"/>
    <w:rsid w:val="00EC3290"/>
    <w:rsid w:val="00EC355E"/>
    <w:rsid w:val="00EC586C"/>
    <w:rsid w:val="00EC7C1B"/>
    <w:rsid w:val="00ED00C2"/>
    <w:rsid w:val="00ED17A9"/>
    <w:rsid w:val="00ED2080"/>
    <w:rsid w:val="00ED58D4"/>
    <w:rsid w:val="00ED5D30"/>
    <w:rsid w:val="00ED7753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4764"/>
    <w:rsid w:val="00EF63F4"/>
    <w:rsid w:val="00EF74E7"/>
    <w:rsid w:val="00F0018C"/>
    <w:rsid w:val="00F008A4"/>
    <w:rsid w:val="00F00AA8"/>
    <w:rsid w:val="00F0378D"/>
    <w:rsid w:val="00F04AE3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BE7"/>
    <w:rsid w:val="00F438DD"/>
    <w:rsid w:val="00F44146"/>
    <w:rsid w:val="00F44A58"/>
    <w:rsid w:val="00F45052"/>
    <w:rsid w:val="00F475D5"/>
    <w:rsid w:val="00F476A5"/>
    <w:rsid w:val="00F47A89"/>
    <w:rsid w:val="00F50F2A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3D0"/>
    <w:rsid w:val="00F767E5"/>
    <w:rsid w:val="00F7725B"/>
    <w:rsid w:val="00F77268"/>
    <w:rsid w:val="00F80276"/>
    <w:rsid w:val="00F80DBD"/>
    <w:rsid w:val="00F81222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6757"/>
    <w:rsid w:val="00FC7619"/>
    <w:rsid w:val="00FC7ABA"/>
    <w:rsid w:val="00FD09D6"/>
    <w:rsid w:val="00FD2A85"/>
    <w:rsid w:val="00FD2EF1"/>
    <w:rsid w:val="00FD41F9"/>
    <w:rsid w:val="00FD4272"/>
    <w:rsid w:val="00FD46A2"/>
    <w:rsid w:val="00FD52EB"/>
    <w:rsid w:val="00FD70DC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2FD7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0197FB1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1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2">
    <w:name w:val="heading 2"/>
    <w:basedOn w:val="10"/>
    <w:next w:val="a2"/>
    <w:link w:val="23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2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4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1">
    <w:name w:val="标题 1 字符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0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a7"/>
    <w:rsid w:val="00670E91"/>
    <w:pPr>
      <w:ind w:left="704" w:hanging="420"/>
    </w:pPr>
    <w:rPr>
      <w:rFonts w:eastAsia="宋体"/>
    </w:rPr>
  </w:style>
  <w:style w:type="paragraph" w:styleId="a8">
    <w:name w:val="header"/>
    <w:aliases w:val="header odd"/>
    <w:link w:val="a9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a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b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a2"/>
    <w:semiHidden/>
    <w:rsid w:val="005456E5"/>
    <w:pPr>
      <w:ind w:left="1985" w:hanging="1985"/>
    </w:pPr>
  </w:style>
  <w:style w:type="paragraph" w:styleId="TOC7">
    <w:name w:val="toc 7"/>
    <w:basedOn w:val="TOC6"/>
    <w:next w:val="a2"/>
    <w:semiHidden/>
    <w:rsid w:val="005456E5"/>
    <w:pPr>
      <w:ind w:left="2268" w:hanging="2268"/>
    </w:pPr>
  </w:style>
  <w:style w:type="paragraph" w:customStyle="1" w:styleId="21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c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5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0">
    <w:name w:val="List 3"/>
    <w:basedOn w:val="25"/>
    <w:pPr>
      <w:ind w:left="1135"/>
    </w:pPr>
  </w:style>
  <w:style w:type="paragraph" w:styleId="42">
    <w:name w:val="List 4"/>
    <w:basedOn w:val="30"/>
    <w:pPr>
      <w:ind w:left="1418"/>
    </w:pPr>
  </w:style>
  <w:style w:type="paragraph" w:styleId="50">
    <w:name w:val="List 5"/>
    <w:basedOn w:val="42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d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a7">
    <w:name w:val="列表 字符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7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e">
    <w:name w:val="footer"/>
    <w:basedOn w:val="a8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f">
    <w:name w:val="Hyperlink"/>
    <w:rsid w:val="005456E5"/>
    <w:rPr>
      <w:color w:val="0563C1"/>
      <w:u w:val="single"/>
    </w:rPr>
  </w:style>
  <w:style w:type="character" w:styleId="af0">
    <w:name w:val="annotation reference"/>
    <w:semiHidden/>
    <w:rPr>
      <w:rFonts w:eastAsia="宋体"/>
      <w:sz w:val="16"/>
      <w:lang w:val="en-US" w:eastAsia="zh-CN" w:bidi="ar-SA"/>
    </w:rPr>
  </w:style>
  <w:style w:type="paragraph" w:styleId="af1">
    <w:name w:val="annotation text"/>
    <w:basedOn w:val="a2"/>
    <w:semiHidden/>
  </w:style>
  <w:style w:type="character" w:styleId="af2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3">
    <w:name w:val="Balloon Text"/>
    <w:basedOn w:val="a2"/>
    <w:link w:val="af4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5">
    <w:name w:val="annotation subject"/>
    <w:basedOn w:val="af1"/>
    <w:next w:val="af1"/>
    <w:semiHidden/>
    <w:rPr>
      <w:b/>
      <w:bCs/>
    </w:rPr>
  </w:style>
  <w:style w:type="paragraph" w:styleId="af6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7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8">
    <w:name w:val="样式 图表标题 + (中文) 宋体"/>
    <w:basedOn w:val="af9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af4">
    <w:name w:val="批注框文本 字符"/>
    <w:link w:val="af3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a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qFormat/>
    <w:rsid w:val="00956F3A"/>
    <w:rPr>
      <w:rFonts w:eastAsia="Times New Roman"/>
      <w:lang w:eastAsia="en-US"/>
    </w:rPr>
  </w:style>
  <w:style w:type="character" w:customStyle="1" w:styleId="afb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9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3">
    <w:name w:val="标题 2 字符"/>
    <w:link w:val="22"/>
    <w:rsid w:val="00326166"/>
    <w:rPr>
      <w:rFonts w:ascii="Arial" w:eastAsia="Times New Roman" w:hAnsi="Arial"/>
      <w:sz w:val="32"/>
      <w:lang w:eastAsia="en-US"/>
    </w:rPr>
  </w:style>
  <w:style w:type="character" w:customStyle="1" w:styleId="14">
    <w:name w:val="未处理的提及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32"/>
      </w:numPr>
      <w:tabs>
        <w:tab w:val="left" w:pos="1560"/>
      </w:tabs>
      <w:ind w:left="1560" w:hanging="1200"/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customStyle="1" w:styleId="3GPPHeader">
    <w:name w:val="3GPP_Header"/>
    <w:basedOn w:val="a2"/>
    <w:rsid w:val="00FD4272"/>
    <w:pPr>
      <w:tabs>
        <w:tab w:val="left" w:pos="1701"/>
        <w:tab w:val="right" w:pos="9639"/>
      </w:tabs>
      <w:spacing w:after="240"/>
    </w:pPr>
    <w:rPr>
      <w:rFonts w:ascii="Wingdings" w:eastAsia="MS Mincho" w:hAnsi="Wingdings" w:cs="Wingdings"/>
      <w:b/>
      <w:sz w:val="24"/>
      <w:szCs w:val="24"/>
      <w:lang w:val="en-US" w:eastAsia="ja-JP"/>
    </w:rPr>
  </w:style>
  <w:style w:type="paragraph" w:styleId="afc">
    <w:name w:val="List Paragraph"/>
    <w:aliases w:val="- Bullets,목록 단락,リスト段落,Lista1,?? ??,?????,????,列出段落1,中等深浅网格 1 - 着色 21,¥¡¡¡¡ì¬º¥¹¥È¶ÎÂä,ÁÐ³ö¶ÎÂä,¥ê¥¹¥È¶ÎÂä,列表段落1,—ño’i—Ž,1st level - Bullet List Paragraph,Lettre d'introduction,Paragrafo elenco,Normal bullet 2,Bullet list,列表段落11,목록단락,列"/>
    <w:basedOn w:val="a2"/>
    <w:link w:val="afd"/>
    <w:uiPriority w:val="34"/>
    <w:qFormat/>
    <w:rsid w:val="003F3A30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zh-CN"/>
    </w:rPr>
  </w:style>
  <w:style w:type="character" w:customStyle="1" w:styleId="afd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"/>
    <w:link w:val="afc"/>
    <w:uiPriority w:val="99"/>
    <w:qFormat/>
    <w:locked/>
    <w:rsid w:val="003F3A30"/>
    <w:rPr>
      <w:rFonts w:asciiTheme="minorHAnsi" w:eastAsiaTheme="minorEastAsia" w:hAnsiTheme="minorHAnsi" w:cstheme="minorBidi"/>
      <w:sz w:val="22"/>
      <w:szCs w:val="22"/>
      <w:lang w:eastAsia="zh-CN"/>
    </w:rPr>
  </w:style>
  <w:style w:type="paragraph" w:customStyle="1" w:styleId="Agreement">
    <w:name w:val="Agreement"/>
    <w:basedOn w:val="a2"/>
    <w:next w:val="a2"/>
    <w:uiPriority w:val="99"/>
    <w:qFormat/>
    <w:rsid w:val="003F3A30"/>
    <w:pPr>
      <w:numPr>
        <w:numId w:val="38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9">
    <w:name w:val="页眉 字符"/>
    <w:aliases w:val="header odd 字符"/>
    <w:link w:val="a8"/>
    <w:rsid w:val="009B0A71"/>
    <w:rPr>
      <w:rFonts w:ascii="Arial" w:eastAsia="Times New Roman" w:hAnsi="Arial"/>
      <w:b/>
      <w:noProof/>
      <w:sz w:val="18"/>
      <w:lang w:val="en-GB" w:eastAsia="ja-JP"/>
    </w:rPr>
  </w:style>
  <w:style w:type="paragraph" w:customStyle="1" w:styleId="Doc-text2">
    <w:name w:val="Doc-text2"/>
    <w:basedOn w:val="a2"/>
    <w:link w:val="Doc-text2Char"/>
    <w:qFormat/>
    <w:rsid w:val="00D96340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D96340"/>
    <w:rPr>
      <w:rFonts w:ascii="Arial" w:hAnsi="Arial"/>
      <w:szCs w:val="24"/>
      <w:lang w:val="en-GB" w:eastAsia="en-GB"/>
    </w:rPr>
  </w:style>
  <w:style w:type="character" w:customStyle="1" w:styleId="TALChar">
    <w:name w:val="TAL Char"/>
    <w:qFormat/>
    <w:rsid w:val="00187926"/>
    <w:rPr>
      <w:rFonts w:ascii="Arial" w:hAnsi="Arial"/>
      <w:sz w:val="18"/>
    </w:rPr>
  </w:style>
  <w:style w:type="character" w:customStyle="1" w:styleId="TAHChar">
    <w:name w:val="TAH Char"/>
    <w:link w:val="TAH"/>
    <w:qFormat/>
    <w:rsid w:val="00187926"/>
    <w:rPr>
      <w:rFonts w:ascii="Arial" w:eastAsia="Times New Roman" w:hAnsi="Arial"/>
      <w:b/>
      <w:sz w:val="18"/>
      <w:lang w:val="en-GB"/>
    </w:rPr>
  </w:style>
  <w:style w:type="paragraph" w:styleId="2">
    <w:name w:val="List Number 2"/>
    <w:basedOn w:val="a2"/>
    <w:rsid w:val="00187926"/>
    <w:pPr>
      <w:numPr>
        <w:numId w:val="6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Theme="minorEastAsia"/>
      <w:lang w:eastAsia="ko-KR"/>
    </w:rPr>
  </w:style>
  <w:style w:type="paragraph" w:styleId="afe">
    <w:name w:val="Revision"/>
    <w:hidden/>
    <w:uiPriority w:val="99"/>
    <w:semiHidden/>
    <w:rsid w:val="00187926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q12059\Documents\3GPP%20RAN3\RAN3%20Meetings\RAN3_131%20(Feb%202026,%20Goteborg)\Docs\R3-260112.zip" TargetMode="External"/><Relationship Id="rId13" Type="http://schemas.openxmlformats.org/officeDocument/2006/relationships/hyperlink" Target="Inbox\R3-260654.zip" TargetMode="External"/><Relationship Id="rId18" Type="http://schemas.openxmlformats.org/officeDocument/2006/relationships/hyperlink" Target="file:///C:\Users\q12059\Documents\3GPP%20RAN3\RAN3%20Meetings\RAN3_131%20(Feb%202026,%20Goteborg)\Docs\R3-260157.zip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file:///C:\Users\q12059\Documents\3GPP%20RAN3\RAN3%20Meetings\RAN3_131%20(Feb%202026,%20Goteborg)\Docs\R3-260111.zip" TargetMode="External"/><Relationship Id="rId12" Type="http://schemas.openxmlformats.org/officeDocument/2006/relationships/hyperlink" Target="file:///C:\Users\q12059\Documents\3GPP%20RAN3\RAN3%20Meetings\RAN3_131%20(Feb%202026,%20Goteborg)\Docs\R3-260156.zip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file:///C:\Users\q12059\Documents\3GPP%20RAN3\RAN3%20Meetings\RAN3_131%20(Feb%202026,%20Goteborg)\Docs\R3-260155.zip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hyperlink" Target="file:///C:\Users\q12059\Documents\3GPP%20RAN3\RAN3%20Meetings\RAN3_131%20(Feb%202026,%20Goteborg)\Docs\R3-260154.zip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~WRL3051.tmp</Template>
  <TotalTime>228</TotalTime>
  <Pages>4</Pages>
  <Words>750</Words>
  <Characters>428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5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</cp:lastModifiedBy>
  <cp:revision>64</cp:revision>
  <cp:lastPrinted>2009-04-22T07:01:00Z</cp:lastPrinted>
  <dcterms:created xsi:type="dcterms:W3CDTF">2019-09-03T13:03:00Z</dcterms:created>
  <dcterms:modified xsi:type="dcterms:W3CDTF">2026-02-11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pGr0egvffpN5s02mh797FVEjXmculTabcIs5pk1ipc0iyo4lWGk0owGHt6pEWBkNwsQpwJjS
kEuses45gBVva/KUArmaUB/uvK5QXUjtoD4uzbYdFJNRVGLTX2l3OijqcFz2kOjr02TEnlbA
JWArgDETGywghDK4Kr1YtHwAiVZknmZJd0JvrF83pke65cnopk1fDXpzm9oLq2z6jRIc2Tls
l9OAn62oYFYxFXZAiP</vt:lpwstr>
  </property>
  <property fmtid="{D5CDD505-2E9C-101B-9397-08002B2CF9AE}" pid="17" name="_2015_ms_pID_7253431">
    <vt:lpwstr>FOa0QXauffwYdmMX7VJWXOLioxkYIoogjGUQhlnWbDu8NH7SXw02+0
xVGeRcljzLlintFqyuI7PEugfWYtbNd+9/bg9tbPDR1TrNJb4UjxMYppZgfUKGJIeDt6SXwd
shYj7stP4JXQrfSYBqHUYwK9PlqX1OK99W7/ppX2y0ruta0ucOR43x1SXulxT43t4eeWDeAd
ahAOQ8jqMktqSRZUrEIF8PmN1/d8ZciPMF/Q</vt:lpwstr>
  </property>
  <property fmtid="{D5CDD505-2E9C-101B-9397-08002B2CF9AE}" pid="18" name="_2015_ms_pID_7253432">
    <vt:lpwstr>6Q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57848127</vt:lpwstr>
  </property>
</Properties>
</file>